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514" r:id="rId6"/>
  </p:sldMasterIdLst>
  <p:notesMasterIdLst>
    <p:notesMasterId r:id="rId52"/>
  </p:notesMasterIdLst>
  <p:handoutMasterIdLst>
    <p:handoutMasterId r:id="rId53"/>
  </p:handoutMasterIdLst>
  <p:sldIdLst>
    <p:sldId id="406" r:id="rId7"/>
    <p:sldId id="257" r:id="rId8"/>
    <p:sldId id="258" r:id="rId9"/>
    <p:sldId id="310" r:id="rId10"/>
    <p:sldId id="374" r:id="rId11"/>
    <p:sldId id="375" r:id="rId12"/>
    <p:sldId id="376" r:id="rId13"/>
    <p:sldId id="377" r:id="rId14"/>
    <p:sldId id="378" r:id="rId15"/>
    <p:sldId id="311" r:id="rId16"/>
    <p:sldId id="312" r:id="rId17"/>
    <p:sldId id="379" r:id="rId18"/>
    <p:sldId id="381" r:id="rId19"/>
    <p:sldId id="382" r:id="rId20"/>
    <p:sldId id="383" r:id="rId21"/>
    <p:sldId id="266" r:id="rId22"/>
    <p:sldId id="384" r:id="rId23"/>
    <p:sldId id="278" r:id="rId24"/>
    <p:sldId id="385" r:id="rId25"/>
    <p:sldId id="386" r:id="rId26"/>
    <p:sldId id="295" r:id="rId27"/>
    <p:sldId id="387" r:id="rId28"/>
    <p:sldId id="388" r:id="rId29"/>
    <p:sldId id="296" r:id="rId30"/>
    <p:sldId id="389" r:id="rId31"/>
    <p:sldId id="390" r:id="rId32"/>
    <p:sldId id="391" r:id="rId33"/>
    <p:sldId id="298" r:id="rId34"/>
    <p:sldId id="392" r:id="rId35"/>
    <p:sldId id="393" r:id="rId36"/>
    <p:sldId id="299" r:id="rId37"/>
    <p:sldId id="394" r:id="rId38"/>
    <p:sldId id="395" r:id="rId39"/>
    <p:sldId id="300" r:id="rId40"/>
    <p:sldId id="396" r:id="rId41"/>
    <p:sldId id="397" r:id="rId42"/>
    <p:sldId id="398" r:id="rId43"/>
    <p:sldId id="399" r:id="rId44"/>
    <p:sldId id="400" r:id="rId45"/>
    <p:sldId id="401" r:id="rId46"/>
    <p:sldId id="402" r:id="rId47"/>
    <p:sldId id="403" r:id="rId48"/>
    <p:sldId id="404" r:id="rId49"/>
    <p:sldId id="309" r:id="rId50"/>
    <p:sldId id="405" r:id="rId51"/>
  </p:sldIdLst>
  <p:sldSz cx="12192000" cy="6858000"/>
  <p:notesSz cx="6858000" cy="18288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2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6B24409-5C83-BF42-B504-36A99670AB20}" v="8" dt="2024-01-11T17:14:15.687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3605" autoAdjust="0"/>
  </p:normalViewPr>
  <p:slideViewPr>
    <p:cSldViewPr snapToGrid="0">
      <p:cViewPr varScale="1">
        <p:scale>
          <a:sx n="92" d="100"/>
          <a:sy n="92" d="100"/>
        </p:scale>
        <p:origin x="1584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presProps" Target="presProp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customXml" Target="../customXml/item5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microsoft.com/office/2016/11/relationships/changesInfo" Target="changesInfos/changesInfo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heme" Target="theme/theme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6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oveless, Daniel" userId="6c8649f3-f880-411c-bced-fbb331f61b80" providerId="ADAL" clId="{06B24409-5C83-BF42-B504-36A99670AB20}"/>
    <pc:docChg chg="undo custSel addSld delSld modSld delMainMaster modMainMaster">
      <pc:chgData name="Loveless, Daniel" userId="6c8649f3-f880-411c-bced-fbb331f61b80" providerId="ADAL" clId="{06B24409-5C83-BF42-B504-36A99670AB20}" dt="2024-01-23T18:00:31.740" v="49" actId="478"/>
      <pc:docMkLst>
        <pc:docMk/>
      </pc:docMkLst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136888500" sldId="257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136888500" sldId="257"/>
            <ac:spMk id="3074" creationId="{E732E8F9-034D-3843-9F6E-24F0AFBC5B57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136888500" sldId="257"/>
            <ac:spMk id="3075" creationId="{18893A3C-ECEB-EB40-AC7D-88BE5EA3D727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640154838" sldId="25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640154838" sldId="258"/>
            <ac:spMk id="113666" creationId="{7BAC63C3-B7E6-494D-98F2-6ED18DA3B732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640154838" sldId="258"/>
            <ac:spMk id="113667" creationId="{C02752CD-C469-4447-82AA-2B3EBE551114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810608609" sldId="266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810608609" sldId="266"/>
            <ac:spMk id="121858" creationId="{E225BF93-F25B-354A-AC0E-3774691DA0AC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810608609" sldId="266"/>
            <ac:spMk id="121859" creationId="{065EE50C-D17E-C54F-BC27-187A5A9C2B25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4244554006" sldId="27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244554006" sldId="278"/>
            <ac:spMk id="134146" creationId="{8293CEFD-3467-5745-995A-AC718F7E9958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244554006" sldId="278"/>
            <ac:spMk id="134147" creationId="{863B845F-5B51-DB4E-B888-56D0311F8B36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935760119" sldId="295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935760119" sldId="295"/>
            <ac:spMk id="152578" creationId="{B012F0E1-893C-D944-8FDC-AFAE78F336CE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935760119" sldId="295"/>
            <ac:spMk id="152579" creationId="{0401CD23-0DE7-EE47-8E52-3EF8C15CD0D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875864213" sldId="296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875864213" sldId="296"/>
            <ac:spMk id="153602" creationId="{F0D9FAF5-F1E7-9C4D-9C59-6A2A5EB52724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875864213" sldId="296"/>
            <ac:spMk id="153603" creationId="{06C872D3-4417-8A43-88F6-DCEB56322287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64728783" sldId="29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728783" sldId="298"/>
            <ac:spMk id="155650" creationId="{CCDB5274-E554-EE46-8112-506945A70CA7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728783" sldId="298"/>
            <ac:spMk id="155651" creationId="{A8B9BAEE-4930-8542-9A0C-227DE8FB0FFF}"/>
          </ac:spMkLst>
        </pc:spChg>
      </pc:sldChg>
      <pc:sldChg chg="addSp 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646400564" sldId="299"/>
        </pc:sldMkLst>
        <pc:spChg chg="add 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6400564" sldId="299"/>
            <ac:spMk id="2" creationId="{8CF5E860-DDAD-CFF4-6BB0-08459F3E2637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6400564" sldId="299"/>
            <ac:spMk id="156674" creationId="{B58A67EC-3AA2-E349-AB1A-5364907A06A8}"/>
          </ac:spMkLst>
        </pc:spChg>
      </pc:sldChg>
      <pc:sldChg chg="addSp 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23844791" sldId="300"/>
        </pc:sldMkLst>
        <pc:spChg chg="add 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23844791" sldId="300"/>
            <ac:spMk id="2" creationId="{A93A9E60-EE5E-1845-6B32-231CEEBC1BF2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23844791" sldId="300"/>
            <ac:spMk id="157698" creationId="{3AAB7E32-C3D2-F44D-A4D3-A8E48A03B6B3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319754760" sldId="309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319754760" sldId="309"/>
            <ac:spMk id="167938" creationId="{0EDD083B-23F5-9C43-98F6-461922DDFB99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319754760" sldId="309"/>
            <ac:spMk id="167939" creationId="{E74D9510-5FC0-5849-9F6B-8CF62E0C5BAA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945592118" sldId="310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945592118" sldId="310"/>
            <ac:spMk id="237570" creationId="{2BA27ED6-B608-6244-B7C4-F5C783A91713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945592118" sldId="310"/>
            <ac:spMk id="237571" creationId="{E0843810-DE14-5C49-A334-4F53844876C6}"/>
          </ac:spMkLst>
        </pc:spChg>
      </pc:sldChg>
      <pc:sldChg chg="addSp 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496117315" sldId="311"/>
        </pc:sldMkLst>
        <pc:spChg chg="add 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496117315" sldId="311"/>
            <ac:spMk id="2" creationId="{FD64F47C-DBE3-1EE8-B704-F271FC32AE37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496117315" sldId="311"/>
            <ac:spMk id="34819" creationId="{4FEF7B48-90E5-114C-949C-50F10BA1F88B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7:38.619" v="30"/>
        <pc:sldMkLst>
          <pc:docMk/>
          <pc:sldMk cId="3786973710" sldId="312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86973710" sldId="312"/>
            <ac:spMk id="241666" creationId="{172EB518-7B20-E740-B438-C7042BA6FFEC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86973710" sldId="312"/>
            <ac:spMk id="241667" creationId="{453BB513-7C7C-6045-A88D-976DCE705C0F}"/>
          </ac:spMkLst>
        </pc:spChg>
        <pc:picChg chg="mod">
          <ac:chgData name="Loveless, Daniel" userId="6c8649f3-f880-411c-bced-fbb331f61b80" providerId="ADAL" clId="{06B24409-5C83-BF42-B504-36A99670AB20}" dt="2024-01-11T16:57:38.619" v="30"/>
          <ac:picMkLst>
            <pc:docMk/>
            <pc:sldMk cId="3786973710" sldId="312"/>
            <ac:picMk id="27650" creationId="{DCC1E12C-1C59-4C83-8C5F-1059C9480BBC}"/>
          </ac:picMkLst>
        </pc:picChg>
      </pc:sldChg>
      <pc:sldChg chg="del">
        <pc:chgData name="Loveless, Daniel" userId="6c8649f3-f880-411c-bced-fbb331f61b80" providerId="ADAL" clId="{06B24409-5C83-BF42-B504-36A99670AB20}" dt="2024-01-11T16:56:35.778" v="28" actId="2696"/>
        <pc:sldMkLst>
          <pc:docMk/>
          <pc:sldMk cId="812067805" sldId="371"/>
        </pc:sldMkLst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943684781" sldId="374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943684781" sldId="374"/>
            <ac:spMk id="129026" creationId="{1C009FA7-A42F-1147-ACA7-E6BC67A5F2F8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943684781" sldId="374"/>
            <ac:spMk id="129028" creationId="{A6D71A7C-ACE8-BE4D-810C-9FDF7F1D5E7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48399421" sldId="375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8399421" sldId="375"/>
            <ac:spMk id="114690" creationId="{4338B7D8-249A-564E-B928-55AF5D1764FE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8399421" sldId="375"/>
            <ac:spMk id="114691" creationId="{DE54E6A3-401A-2A4C-B52B-2264E454868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521334370" sldId="376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521334370" sldId="376"/>
            <ac:spMk id="115714" creationId="{1B3E049A-B5D1-0847-8EDD-3960BF46E4A6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521334370" sldId="376"/>
            <ac:spMk id="115715" creationId="{DBE432F1-C23B-DF4E-B984-5436CA7D63C7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649663152" sldId="377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9663152" sldId="377"/>
            <ac:spMk id="30723" creationId="{A32A7DB2-D28A-3A4F-9AC2-B6E76AFCAA9F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49663152" sldId="377"/>
            <ac:spMk id="130050" creationId="{E2B6E180-D4A3-B24A-B5A0-B620380499E2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213499090" sldId="37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213499090" sldId="378"/>
            <ac:spMk id="32771" creationId="{AECE7E04-E1AA-A942-8381-B3F3A2A297E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213499090" sldId="378"/>
            <ac:spMk id="116739" creationId="{3C2C180A-A4EA-8A46-A3A3-DD29E7CA391C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7:46.259" v="31" actId="1076"/>
        <pc:sldMkLst>
          <pc:docMk/>
          <pc:sldMk cId="192265626" sldId="379"/>
        </pc:sldMkLst>
        <pc:spChg chg="mod">
          <ac:chgData name="Loveless, Daniel" userId="6c8649f3-f880-411c-bced-fbb331f61b80" providerId="ADAL" clId="{06B24409-5C83-BF42-B504-36A99670AB20}" dt="2024-01-11T16:57:46.259" v="31" actId="1076"/>
          <ac:spMkLst>
            <pc:docMk/>
            <pc:sldMk cId="192265626" sldId="379"/>
            <ac:spMk id="4" creationId="{44FC9B67-4F6C-4DB4-B81C-EFCE6BCE57A9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92265626" sldId="379"/>
            <ac:spMk id="117762" creationId="{88E09C75-A210-6041-8323-7AEAFACDCAD2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92265626" sldId="379"/>
            <ac:spMk id="117763" creationId="{CCB3F548-B94A-9E49-98DF-2F7032CF911B}"/>
          </ac:spMkLst>
        </pc:spChg>
        <pc:graphicFrameChg chg="mod">
          <ac:chgData name="Loveless, Daniel" userId="6c8649f3-f880-411c-bced-fbb331f61b80" providerId="ADAL" clId="{06B24409-5C83-BF42-B504-36A99670AB20}" dt="2024-01-11T16:57:46.259" v="31" actId="1076"/>
          <ac:graphicFrameMkLst>
            <pc:docMk/>
            <pc:sldMk cId="192265626" sldId="379"/>
            <ac:graphicFrameMk id="3" creationId="{89FD87E9-1099-4E46-9DF5-26D07AD0921D}"/>
          </ac:graphicFrameMkLst>
        </pc:graphicFrame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834248864" sldId="381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834248864" sldId="381"/>
            <ac:spMk id="119810" creationId="{510CA86D-C3E5-794B-8096-3C0DAF709CA3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834248864" sldId="381"/>
            <ac:spMk id="119811" creationId="{7ED29186-36E8-A940-BA07-D1DEE5E1E9DB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721524670" sldId="382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721524670" sldId="382"/>
            <ac:spMk id="120834" creationId="{2C2B36DD-F321-3248-B5BE-E60B28AA94BA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721524670" sldId="382"/>
            <ac:spMk id="120835" creationId="{5EA3CBB8-EECE-4F42-8934-B2C383C75CA9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4253930390" sldId="383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253930390" sldId="383"/>
            <ac:spMk id="131074" creationId="{5F60810A-4265-3848-9113-DC015246C2F9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253930390" sldId="383"/>
            <ac:spMk id="131075" creationId="{6565487A-0438-1F4D-810D-DAA4050E43BE}"/>
          </ac:spMkLst>
        </pc:spChg>
      </pc:sldChg>
      <pc:sldChg chg="addSp delSp modSp mod modClrScheme chgLayout">
        <pc:chgData name="Loveless, Daniel" userId="6c8649f3-f880-411c-bced-fbb331f61b80" providerId="ADAL" clId="{06B24409-5C83-BF42-B504-36A99670AB20}" dt="2024-01-11T16:58:54.841" v="32" actId="478"/>
        <pc:sldMkLst>
          <pc:docMk/>
          <pc:sldMk cId="1074184207" sldId="384"/>
        </pc:sldMkLst>
        <pc:spChg chg="add mod">
          <ac:chgData name="Loveless, Daniel" userId="6c8649f3-f880-411c-bced-fbb331f61b80" providerId="ADAL" clId="{06B24409-5C83-BF42-B504-36A99670AB20}" dt="2024-01-11T16:58:54.841" v="32" actId="478"/>
          <ac:spMkLst>
            <pc:docMk/>
            <pc:sldMk cId="1074184207" sldId="384"/>
            <ac:spMk id="3" creationId="{23A9264E-9C63-2CFD-AAD7-5EA4EB85B9BF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074184207" sldId="384"/>
            <ac:spMk id="133122" creationId="{08057D1F-F8F7-3D4B-B7A9-F1498220C103}"/>
          </ac:spMkLst>
        </pc:spChg>
        <pc:spChg chg="del mod ord">
          <ac:chgData name="Loveless, Daniel" userId="6c8649f3-f880-411c-bced-fbb331f61b80" providerId="ADAL" clId="{06B24409-5C83-BF42-B504-36A99670AB20}" dt="2024-01-11T16:58:54.841" v="32" actId="478"/>
          <ac:spMkLst>
            <pc:docMk/>
            <pc:sldMk cId="1074184207" sldId="384"/>
            <ac:spMk id="133123" creationId="{5159CC6F-0955-E643-9B8E-928FBF7E1897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444141046" sldId="385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444141046" sldId="385"/>
            <ac:spMk id="135170" creationId="{0237E9E0-F338-8B43-8EE6-637473D09B0F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444141046" sldId="385"/>
            <ac:spMk id="135171" creationId="{0D7B4ACB-8B47-394D-A1E9-7860C7E45446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4117918113" sldId="386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117918113" sldId="386"/>
            <ac:spMk id="136194" creationId="{5F1C63BD-8874-DD48-AE16-F596278290B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4117918113" sldId="386"/>
            <ac:spMk id="136195" creationId="{2F466077-0F2A-DC46-9FAE-5BAB0E3E4147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441072209" sldId="387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441072209" sldId="387"/>
            <ac:spMk id="126978" creationId="{B73DCEAE-00E6-0546-96A3-9C1687B6843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441072209" sldId="387"/>
            <ac:spMk id="126979" creationId="{2AA479A1-BFAC-B040-9B5A-5EE5C564BF4A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760795834" sldId="38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760795834" sldId="388"/>
            <ac:spMk id="128002" creationId="{BCD09E1C-2267-734F-957D-9E6638C9F7AA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760795834" sldId="388"/>
            <ac:spMk id="128003" creationId="{07F9E253-18FB-9D40-A87F-3FAF204660E3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009833311" sldId="389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009833311" sldId="389"/>
            <ac:spMk id="160770" creationId="{32D8DBF6-08BD-5A40-A213-2B017234DD7E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009833311" sldId="389"/>
            <ac:spMk id="160771" creationId="{54C5A4F5-82E4-4245-875A-32ED9F0F4391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888925829" sldId="390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888925829" sldId="390"/>
            <ac:spMk id="154626" creationId="{C9B3FF31-467C-9646-93DD-36596DB1875F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888925829" sldId="390"/>
            <ac:spMk id="154627" creationId="{C50734D8-437A-3343-BAFC-9DAABCB1DE36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731411508" sldId="391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31411508" sldId="391"/>
            <ac:spMk id="141314" creationId="{31BD60E1-6753-884B-9210-92E4E6271699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31411508" sldId="391"/>
            <ac:spMk id="141315" creationId="{F13001E7-ABF3-BD43-AC78-ED6B18A429D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794021965" sldId="392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794021965" sldId="392"/>
            <ac:spMk id="143362" creationId="{2C3CDEE4-1979-2B4A-8A00-F3E39BB374A6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794021965" sldId="392"/>
            <ac:spMk id="143363" creationId="{E5D4F457-18B1-074B-8026-11B010B6C3E1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613301677" sldId="393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13301677" sldId="393"/>
            <ac:spMk id="144386" creationId="{E022D6A1-3540-C24D-8AB4-6D92DC6B95E0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613301677" sldId="393"/>
            <ac:spMk id="144387" creationId="{10635AF6-02D3-D848-9F00-893D639871B4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643151884" sldId="394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43151884" sldId="394"/>
            <ac:spMk id="145410" creationId="{EFD2E6BC-E56A-184B-99D7-B8DD157E263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43151884" sldId="394"/>
            <ac:spMk id="145411" creationId="{20323B6B-DC8E-834C-815E-BC15BF32C56A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344200721" sldId="395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344200721" sldId="395"/>
            <ac:spMk id="146434" creationId="{78D19C09-D5E3-FE41-ACD7-2646B73735B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344200721" sldId="395"/>
            <ac:spMk id="146435" creationId="{51110EC4-0479-1D4C-9985-CF99ACBB410F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2484666513" sldId="396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484666513" sldId="396"/>
            <ac:spMk id="161794" creationId="{86D0E9C5-BD67-7646-AD82-B4D52FF1F151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2484666513" sldId="396"/>
            <ac:spMk id="161795" creationId="{8E63C3A6-B3C9-964A-886A-135F50322C2B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082290779" sldId="397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082290779" sldId="397"/>
            <ac:spMk id="147458" creationId="{7C12EE5E-518F-9C4A-93A1-2A6CFDA0D705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082290779" sldId="397"/>
            <ac:spMk id="147459" creationId="{F2E689C0-D92C-7A4F-8BB0-ED60B263CEC0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706109201" sldId="398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706109201" sldId="398"/>
            <ac:spMk id="148482" creationId="{68429B4C-E49A-A74D-890D-1AEE59CF8694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706109201" sldId="398"/>
            <ac:spMk id="148483" creationId="{D9A8FBD8-B8A1-9B4C-BEEA-F82207920CE4}"/>
          </ac:spMkLst>
        </pc:spChg>
      </pc:sldChg>
      <pc:sldChg chg="addSp 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756413829" sldId="399"/>
        </pc:sldMkLst>
        <pc:spChg chg="add 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56413829" sldId="399"/>
            <ac:spMk id="2" creationId="{0068D4D8-11F3-44E7-EB6C-72ECA4FB0973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756413829" sldId="399"/>
            <ac:spMk id="162818" creationId="{BADBEF5B-B233-EA47-9F73-88508DE3F296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624163806" sldId="400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624163806" sldId="400"/>
            <ac:spMk id="163842" creationId="{7956D9BD-31DE-EE4B-AEAE-B82BA96ACA3B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624163806" sldId="400"/>
            <ac:spMk id="163843" creationId="{D4A7FE12-B41F-3147-AC68-89104EBA91CF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628663116" sldId="401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28663116" sldId="401"/>
            <ac:spMk id="149506" creationId="{C71E833C-4F96-2B47-89D4-AE1A3EEDFD42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28663116" sldId="401"/>
            <ac:spMk id="149507" creationId="{69ACBFCB-C3DA-194B-A2A7-08E64EA4913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159768013" sldId="402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159768013" sldId="402"/>
            <ac:spMk id="150530" creationId="{D8BABC6F-D118-AA41-A6F7-D68C742CD822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159768013" sldId="402"/>
            <ac:spMk id="150531" creationId="{D062795F-7EBB-9848-A19A-F09F1C86095D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3578222650" sldId="403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578222650" sldId="403"/>
            <ac:spMk id="164866" creationId="{EF0E36F8-96D1-B543-9C02-2DA260CFBB04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3578222650" sldId="403"/>
            <ac:spMk id="164867" creationId="{35068170-2E87-BC48-9320-198DA09AD0E8}"/>
          </ac:spMkLst>
        </pc:spChg>
      </pc:sldChg>
      <pc:sldChg chg="modSp mod modClrScheme chgLayout">
        <pc:chgData name="Loveless, Daniel" userId="6c8649f3-f880-411c-bced-fbb331f61b80" providerId="ADAL" clId="{06B24409-5C83-BF42-B504-36A99670AB20}" dt="2024-01-11T16:56:46.166" v="29" actId="700"/>
        <pc:sldMkLst>
          <pc:docMk/>
          <pc:sldMk cId="1106977064" sldId="404"/>
        </pc:sldMkLst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106977064" sldId="404"/>
            <ac:spMk id="151554" creationId="{EE1E388C-5052-8B4A-8029-F658BCE3AC18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106977064" sldId="404"/>
            <ac:spMk id="151555" creationId="{ED9D1E29-6548-5F4D-B74C-63383C69EBC5}"/>
          </ac:spMkLst>
        </pc:spChg>
        <pc:graphicFrameChg chg="mod ord">
          <ac:chgData name="Loveless, Daniel" userId="6c8649f3-f880-411c-bced-fbb331f61b80" providerId="ADAL" clId="{06B24409-5C83-BF42-B504-36A99670AB20}" dt="2024-01-11T16:56:46.166" v="29" actId="700"/>
          <ac:graphicFrameMkLst>
            <pc:docMk/>
            <pc:sldMk cId="1106977064" sldId="404"/>
            <ac:graphicFrameMk id="104451" creationId="{69655123-2E34-864D-BBF6-17DD588E87AE}"/>
          </ac:graphicFrameMkLst>
        </pc:graphicFrameChg>
      </pc:sldChg>
      <pc:sldChg chg="addSp delSp modSp mod modClrScheme chgLayout">
        <pc:chgData name="Loveless, Daniel" userId="6c8649f3-f880-411c-bced-fbb331f61b80" providerId="ADAL" clId="{06B24409-5C83-BF42-B504-36A99670AB20}" dt="2024-01-11T17:14:13.627" v="44"/>
        <pc:sldMkLst>
          <pc:docMk/>
          <pc:sldMk cId="1627576605" sldId="405"/>
        </pc:sldMkLst>
        <pc:spChg chg="add del mod">
          <ac:chgData name="Loveless, Daniel" userId="6c8649f3-f880-411c-bced-fbb331f61b80" providerId="ADAL" clId="{06B24409-5C83-BF42-B504-36A99670AB20}" dt="2024-01-11T17:14:13.627" v="44"/>
          <ac:spMkLst>
            <pc:docMk/>
            <pc:sldMk cId="1627576605" sldId="405"/>
            <ac:spMk id="2" creationId="{1B059BDD-6C52-495B-4C48-41E0AB8E21AF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27576605" sldId="405"/>
            <ac:spMk id="167938" creationId="{0EDD083B-23F5-9C43-98F6-461922DDFB99}"/>
          </ac:spMkLst>
        </pc:spChg>
        <pc:spChg chg="mod ord">
          <ac:chgData name="Loveless, Daniel" userId="6c8649f3-f880-411c-bced-fbb331f61b80" providerId="ADAL" clId="{06B24409-5C83-BF42-B504-36A99670AB20}" dt="2024-01-11T16:56:46.166" v="29" actId="700"/>
          <ac:spMkLst>
            <pc:docMk/>
            <pc:sldMk cId="1627576605" sldId="405"/>
            <ac:spMk id="167939" creationId="{E74D9510-5FC0-5849-9F6B-8CF62E0C5BAA}"/>
          </ac:spMkLst>
        </pc:spChg>
      </pc:sldChg>
      <pc:sldChg chg="delSp modSp add del mod">
        <pc:chgData name="Loveless, Daniel" userId="6c8649f3-f880-411c-bced-fbb331f61b80" providerId="ADAL" clId="{06B24409-5C83-BF42-B504-36A99670AB20}" dt="2024-01-23T18:00:31.740" v="49" actId="478"/>
        <pc:sldMkLst>
          <pc:docMk/>
          <pc:sldMk cId="1013962782" sldId="406"/>
        </pc:sldMkLst>
        <pc:spChg chg="mod">
          <ac:chgData name="Loveless, Daniel" userId="6c8649f3-f880-411c-bced-fbb331f61b80" providerId="ADAL" clId="{06B24409-5C83-BF42-B504-36A99670AB20}" dt="2024-01-11T16:56:28.840" v="27" actId="20577"/>
          <ac:spMkLst>
            <pc:docMk/>
            <pc:sldMk cId="1013962782" sldId="406"/>
            <ac:spMk id="2" creationId="{00000000-0000-0000-0000-000000000000}"/>
          </ac:spMkLst>
        </pc:spChg>
        <pc:spChg chg="del">
          <ac:chgData name="Loveless, Daniel" userId="6c8649f3-f880-411c-bced-fbb331f61b80" providerId="ADAL" clId="{06B24409-5C83-BF42-B504-36A99670AB20}" dt="2024-01-23T18:00:31.740" v="49" actId="478"/>
          <ac:spMkLst>
            <pc:docMk/>
            <pc:sldMk cId="1013962782" sldId="406"/>
            <ac:spMk id="6" creationId="{C1F77C60-4DDE-EC91-388C-7B127D65A409}"/>
          </ac:spMkLst>
        </pc:spChg>
        <pc:picChg chg="del mod">
          <ac:chgData name="Loveless, Daniel" userId="6c8649f3-f880-411c-bced-fbb331f61b80" providerId="ADAL" clId="{06B24409-5C83-BF42-B504-36A99670AB20}" dt="2024-01-23T18:00:31.202" v="48" actId="478"/>
          <ac:picMkLst>
            <pc:docMk/>
            <pc:sldMk cId="1013962782" sldId="406"/>
            <ac:picMk id="7" creationId="{E8FC4052-67D6-83F1-8F26-E9F6F548DAC5}"/>
          </ac:picMkLst>
        </pc:picChg>
      </pc:sldChg>
      <pc:sldMasterChg chg="del delSldLayout">
        <pc:chgData name="Loveless, Daniel" userId="6c8649f3-f880-411c-bced-fbb331f61b80" providerId="ADAL" clId="{06B24409-5C83-BF42-B504-36A99670AB20}" dt="2024-01-11T17:02:01.645" v="41" actId="2696"/>
        <pc:sldMasterMkLst>
          <pc:docMk/>
          <pc:sldMasterMk cId="1077791022" sldId="2147485431"/>
        </pc:sldMasterMkLst>
        <pc:sldLayoutChg chg="del">
          <pc:chgData name="Loveless, Daniel" userId="6c8649f3-f880-411c-bced-fbb331f61b80" providerId="ADAL" clId="{06B24409-5C83-BF42-B504-36A99670AB20}" dt="2024-01-11T17:02:01.607" v="36" actId="2696"/>
          <pc:sldLayoutMkLst>
            <pc:docMk/>
            <pc:sldMasterMk cId="1077791022" sldId="2147485431"/>
            <pc:sldLayoutMk cId="2113250393" sldId="2147485440"/>
          </pc:sldLayoutMkLst>
        </pc:sldLayoutChg>
        <pc:sldLayoutChg chg="del">
          <pc:chgData name="Loveless, Daniel" userId="6c8649f3-f880-411c-bced-fbb331f61b80" providerId="ADAL" clId="{06B24409-5C83-BF42-B504-36A99670AB20}" dt="2024-01-11T17:02:01.608" v="37" actId="2696"/>
          <pc:sldLayoutMkLst>
            <pc:docMk/>
            <pc:sldMasterMk cId="1077791022" sldId="2147485431"/>
            <pc:sldLayoutMk cId="1047750403" sldId="2147485441"/>
          </pc:sldLayoutMkLst>
        </pc:sldLayoutChg>
        <pc:sldLayoutChg chg="del">
          <pc:chgData name="Loveless, Daniel" userId="6c8649f3-f880-411c-bced-fbb331f61b80" providerId="ADAL" clId="{06B24409-5C83-BF42-B504-36A99670AB20}" dt="2024-01-11T17:02:01.612" v="38" actId="2696"/>
          <pc:sldLayoutMkLst>
            <pc:docMk/>
            <pc:sldMasterMk cId="1077791022" sldId="2147485431"/>
            <pc:sldLayoutMk cId="680716107" sldId="2147485453"/>
          </pc:sldLayoutMkLst>
        </pc:sldLayoutChg>
        <pc:sldLayoutChg chg="del">
          <pc:chgData name="Loveless, Daniel" userId="6c8649f3-f880-411c-bced-fbb331f61b80" providerId="ADAL" clId="{06B24409-5C83-BF42-B504-36A99670AB20}" dt="2024-01-11T17:02:01.606" v="35" actId="2696"/>
          <pc:sldLayoutMkLst>
            <pc:docMk/>
            <pc:sldMasterMk cId="1077791022" sldId="2147485431"/>
            <pc:sldLayoutMk cId="1313727348" sldId="2147485510"/>
          </pc:sldLayoutMkLst>
        </pc:sldLayoutChg>
        <pc:sldLayoutChg chg="del">
          <pc:chgData name="Loveless, Daniel" userId="6c8649f3-f880-411c-bced-fbb331f61b80" providerId="ADAL" clId="{06B24409-5C83-BF42-B504-36A99670AB20}" dt="2024-01-11T17:02:01.612" v="39" actId="2696"/>
          <pc:sldLayoutMkLst>
            <pc:docMk/>
            <pc:sldMasterMk cId="1077791022" sldId="2147485431"/>
            <pc:sldLayoutMk cId="1131590286" sldId="2147485512"/>
          </pc:sldLayoutMkLst>
        </pc:sldLayoutChg>
        <pc:sldLayoutChg chg="del">
          <pc:chgData name="Loveless, Daniel" userId="6c8649f3-f880-411c-bced-fbb331f61b80" providerId="ADAL" clId="{06B24409-5C83-BF42-B504-36A99670AB20}" dt="2024-01-11T17:02:01.614" v="40" actId="2696"/>
          <pc:sldLayoutMkLst>
            <pc:docMk/>
            <pc:sldMasterMk cId="1077791022" sldId="2147485431"/>
            <pc:sldLayoutMk cId="3846838006" sldId="2147485513"/>
          </pc:sldLayoutMkLst>
        </pc:sldLayoutChg>
      </pc:sldMasterChg>
      <pc:sldMasterChg chg="delSldLayout modSldLayout">
        <pc:chgData name="Loveless, Daniel" userId="6c8649f3-f880-411c-bced-fbb331f61b80" providerId="ADAL" clId="{06B24409-5C83-BF42-B504-36A99670AB20}" dt="2024-01-11T18:07:28.736" v="47"/>
        <pc:sldMasterMkLst>
          <pc:docMk/>
          <pc:sldMasterMk cId="3963739354" sldId="2147485514"/>
        </pc:sldMasterMkLst>
        <pc:sldLayoutChg chg="del">
          <pc:chgData name="Loveless, Daniel" userId="6c8649f3-f880-411c-bced-fbb331f61b80" providerId="ADAL" clId="{06B24409-5C83-BF42-B504-36A99670AB20}" dt="2024-01-11T17:01:56.429" v="33" actId="2696"/>
          <pc:sldLayoutMkLst>
            <pc:docMk/>
            <pc:sldMasterMk cId="3963739354" sldId="2147485514"/>
            <pc:sldLayoutMk cId="735708564" sldId="2147485515"/>
          </pc:sldLayoutMkLst>
        </pc:sldLayoutChg>
        <pc:sldLayoutChg chg="del">
          <pc:chgData name="Loveless, Daniel" userId="6c8649f3-f880-411c-bced-fbb331f61b80" providerId="ADAL" clId="{06B24409-5C83-BF42-B504-36A99670AB20}" dt="2024-01-11T17:01:57.677" v="34" actId="2696"/>
          <pc:sldLayoutMkLst>
            <pc:docMk/>
            <pc:sldMasterMk cId="3963739354" sldId="2147485514"/>
            <pc:sldLayoutMk cId="3771611242" sldId="2147485518"/>
          </pc:sldLayoutMkLst>
        </pc:sldLayoutChg>
        <pc:sldLayoutChg chg="addSp delSp modSp mod">
          <pc:chgData name="Loveless, Daniel" userId="6c8649f3-f880-411c-bced-fbb331f61b80" providerId="ADAL" clId="{06B24409-5C83-BF42-B504-36A99670AB20}" dt="2024-01-11T18:07:28.736" v="47"/>
          <pc:sldLayoutMkLst>
            <pc:docMk/>
            <pc:sldMasterMk cId="3963739354" sldId="2147485514"/>
            <pc:sldLayoutMk cId="314485889" sldId="2147485519"/>
          </pc:sldLayoutMkLst>
          <pc:spChg chg="add del mod">
            <ac:chgData name="Loveless, Daniel" userId="6c8649f3-f880-411c-bced-fbb331f61b80" providerId="ADAL" clId="{06B24409-5C83-BF42-B504-36A99670AB20}" dt="2024-01-11T18:07:28.736" v="47"/>
            <ac:spMkLst>
              <pc:docMk/>
              <pc:sldMasterMk cId="3963739354" sldId="2147485514"/>
              <pc:sldLayoutMk cId="314485889" sldId="2147485519"/>
              <ac:spMk id="2" creationId="{3D261982-77FC-7CBB-57A6-D8A1ADE396C9}"/>
            </ac:spMkLst>
          </pc:spChg>
        </pc:sldLayout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2!$B$2:$B$35</c:f>
              <c:numCache>
                <c:formatCode>General</c:formatCode>
                <c:ptCount val="34"/>
                <c:pt idx="0">
                  <c:v>1986</c:v>
                </c:pt>
                <c:pt idx="1">
                  <c:v>1987</c:v>
                </c:pt>
                <c:pt idx="2">
                  <c:v>1988</c:v>
                </c:pt>
                <c:pt idx="3">
                  <c:v>1989</c:v>
                </c:pt>
                <c:pt idx="4">
                  <c:v>1990</c:v>
                </c:pt>
                <c:pt idx="5">
                  <c:v>1991</c:v>
                </c:pt>
                <c:pt idx="6">
                  <c:v>1992</c:v>
                </c:pt>
                <c:pt idx="7">
                  <c:v>1993</c:v>
                </c:pt>
                <c:pt idx="8">
                  <c:v>1994</c:v>
                </c:pt>
                <c:pt idx="9">
                  <c:v>1995</c:v>
                </c:pt>
                <c:pt idx="10">
                  <c:v>1996</c:v>
                </c:pt>
                <c:pt idx="11">
                  <c:v>1997</c:v>
                </c:pt>
                <c:pt idx="12">
                  <c:v>1998</c:v>
                </c:pt>
                <c:pt idx="13">
                  <c:v>1999</c:v>
                </c:pt>
                <c:pt idx="14">
                  <c:v>2000</c:v>
                </c:pt>
                <c:pt idx="15">
                  <c:v>2001</c:v>
                </c:pt>
                <c:pt idx="16">
                  <c:v>2002</c:v>
                </c:pt>
                <c:pt idx="17">
                  <c:v>2003</c:v>
                </c:pt>
                <c:pt idx="18">
                  <c:v>2004</c:v>
                </c:pt>
                <c:pt idx="19">
                  <c:v>2005</c:v>
                </c:pt>
                <c:pt idx="20">
                  <c:v>2006</c:v>
                </c:pt>
                <c:pt idx="21">
                  <c:v>2007</c:v>
                </c:pt>
                <c:pt idx="22">
                  <c:v>2008</c:v>
                </c:pt>
                <c:pt idx="23">
                  <c:v>2009</c:v>
                </c:pt>
                <c:pt idx="24">
                  <c:v>2010</c:v>
                </c:pt>
                <c:pt idx="25">
                  <c:v>2011</c:v>
                </c:pt>
                <c:pt idx="26">
                  <c:v>2012</c:v>
                </c:pt>
                <c:pt idx="27">
                  <c:v>2013</c:v>
                </c:pt>
                <c:pt idx="28">
                  <c:v>2014</c:v>
                </c:pt>
                <c:pt idx="29">
                  <c:v>2015</c:v>
                </c:pt>
                <c:pt idx="30">
                  <c:v>2016</c:v>
                </c:pt>
                <c:pt idx="31">
                  <c:v>2017</c:v>
                </c:pt>
                <c:pt idx="32">
                  <c:v>2018</c:v>
                </c:pt>
                <c:pt idx="33">
                  <c:v>2019</c:v>
                </c:pt>
              </c:numCache>
            </c:numRef>
          </c:xVal>
          <c:yVal>
            <c:numRef>
              <c:f>Sheet2!$D$2:$D$35</c:f>
              <c:numCache>
                <c:formatCode>General</c:formatCode>
                <c:ptCount val="34"/>
                <c:pt idx="0">
                  <c:v>26355359000</c:v>
                </c:pt>
                <c:pt idx="1">
                  <c:v>32530452000</c:v>
                </c:pt>
                <c:pt idx="2">
                  <c:v>45004809000</c:v>
                </c:pt>
                <c:pt idx="3">
                  <c:v>48762926000</c:v>
                </c:pt>
                <c:pt idx="4">
                  <c:v>50518932000</c:v>
                </c:pt>
                <c:pt idx="5">
                  <c:v>54607454000</c:v>
                </c:pt>
                <c:pt idx="6">
                  <c:v>59864958000</c:v>
                </c:pt>
                <c:pt idx="7">
                  <c:v>77309681000</c:v>
                </c:pt>
                <c:pt idx="8">
                  <c:v>101878593000</c:v>
                </c:pt>
                <c:pt idx="9">
                  <c:v>144403681000</c:v>
                </c:pt>
                <c:pt idx="10">
                  <c:v>131966432000</c:v>
                </c:pt>
                <c:pt idx="11">
                  <c:v>137203120000</c:v>
                </c:pt>
                <c:pt idx="12">
                  <c:v>125611999000</c:v>
                </c:pt>
                <c:pt idx="13">
                  <c:v>149378551000</c:v>
                </c:pt>
                <c:pt idx="14">
                  <c:v>204393623000</c:v>
                </c:pt>
                <c:pt idx="15">
                  <c:v>138962610000</c:v>
                </c:pt>
                <c:pt idx="16">
                  <c:v>140713320000</c:v>
                </c:pt>
                <c:pt idx="17">
                  <c:v>166425522000</c:v>
                </c:pt>
                <c:pt idx="18">
                  <c:v>213026836000</c:v>
                </c:pt>
                <c:pt idx="19">
                  <c:v>227484137000</c:v>
                </c:pt>
                <c:pt idx="20">
                  <c:v>247716193000</c:v>
                </c:pt>
                <c:pt idx="21">
                  <c:v>255645338000</c:v>
                </c:pt>
                <c:pt idx="22">
                  <c:v>248602812000</c:v>
                </c:pt>
                <c:pt idx="23">
                  <c:v>226313366000</c:v>
                </c:pt>
                <c:pt idx="24">
                  <c:v>298315115000</c:v>
                </c:pt>
                <c:pt idx="25">
                  <c:v>299521338000</c:v>
                </c:pt>
                <c:pt idx="26">
                  <c:v>291562116000</c:v>
                </c:pt>
                <c:pt idx="27">
                  <c:v>305583864000</c:v>
                </c:pt>
                <c:pt idx="28">
                  <c:v>335842917000</c:v>
                </c:pt>
                <c:pt idx="29">
                  <c:v>335167861000</c:v>
                </c:pt>
                <c:pt idx="30">
                  <c:v>338930855000</c:v>
                </c:pt>
                <c:pt idx="31">
                  <c:v>412220944000</c:v>
                </c:pt>
                <c:pt idx="32">
                  <c:v>468778285000</c:v>
                </c:pt>
                <c:pt idx="33">
                  <c:v>412306976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F8D-4FC3-ACA0-A74BBEA138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6790864"/>
        <c:axId val="616795456"/>
      </c:scatterChart>
      <c:valAx>
        <c:axId val="616790864"/>
        <c:scaling>
          <c:orientation val="minMax"/>
          <c:max val="2020"/>
          <c:min val="1985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1600" b="1"/>
                  <a:t>Year</a:t>
                </a:r>
              </a:p>
            </c:rich>
          </c:tx>
          <c:layout>
            <c:manualLayout>
              <c:xMode val="edge"/>
              <c:yMode val="edge"/>
              <c:x val="0.52161293905177053"/>
              <c:y val="0.9088548950804671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6795456"/>
        <c:crosses val="autoZero"/>
        <c:crossBetween val="midCat"/>
      </c:valAx>
      <c:valAx>
        <c:axId val="616795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1600" b="1"/>
                  <a:t>Global Semiconductor Billings</a:t>
                </a:r>
                <a:r>
                  <a:rPr lang="en-GB" sz="1600" b="1" baseline="0"/>
                  <a:t> </a:t>
                </a:r>
                <a:r>
                  <a:rPr lang="en-GB" sz="1600" b="1"/>
                  <a:t>(US$)</a:t>
                </a:r>
              </a:p>
            </c:rich>
          </c:tx>
          <c:layout>
            <c:manualLayout>
              <c:xMode val="edge"/>
              <c:yMode val="edge"/>
              <c:x val="2.8594762993130657E-2"/>
              <c:y val="6.0464553820467261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6790864"/>
        <c:crosses val="autoZero"/>
        <c:crossBetween val="midCat"/>
        <c:dispUnits>
          <c:builtInUnit val="billions"/>
          <c:dispUnitsLbl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1/23/24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1/23/24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046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1D785C0C-1257-514A-9EC9-8EB4E2E40C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D1BDAD1-3C30-8D43-BDC2-3E0634298564}" type="slidenum">
              <a:rPr lang="en-US" altLang="en-US" sz="1300"/>
              <a:pPr>
                <a:spcBef>
                  <a:spcPct val="0"/>
                </a:spcBef>
              </a:pPr>
              <a:t>10</a:t>
            </a:fld>
            <a:endParaRPr lang="en-US" altLang="en-US" sz="1300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FB199DE2-83AE-0E47-87E5-0422DAD2A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A60A3110-120A-F74C-8CAE-1A6449F09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Moore's law trend saw an increased number of transistors packed in a chip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1578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AFB7824F-380A-DE4D-861A-7012982A19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73F5DC3-FA48-E143-9664-E6DBC2A723D4}" type="slidenum">
              <a:rPr lang="en-US" altLang="en-US" sz="1300"/>
              <a:pPr>
                <a:spcBef>
                  <a:spcPct val="0"/>
                </a:spcBef>
              </a:pPr>
              <a:t>11</a:t>
            </a:fld>
            <a:endParaRPr lang="en-US" altLang="en-US" sz="1300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4D573CE6-7121-3F45-80D8-7EB2B21794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71ED36B8-D54F-F84E-9CC0-7D7C08C14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Feature size of transistors kept been shrinking 30% every 2-3 yea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6404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56802B28-10D7-ED40-8746-7B36B232F5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2A5AAF-E2DE-3747-B214-5573865FBB95}" type="slidenum">
              <a:rPr lang="en-US" altLang="en-US" sz="1300"/>
              <a:pPr>
                <a:spcBef>
                  <a:spcPct val="0"/>
                </a:spcBef>
              </a:pPr>
              <a:t>12</a:t>
            </a:fld>
            <a:endParaRPr lang="en-US" altLang="en-US" sz="1300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33A0FC6-2492-4A44-A806-ABF67119E6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CDE49ECE-3987-E249-8F5D-FF8F37D68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ecause of this, other factors grow exponentially like clock frequency or processor performance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51966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3D20F037-E412-A044-80E8-D31505ED0A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B2AF9E-2B91-0344-B53F-F003FFB1E8B2}" type="slidenum">
              <a:rPr lang="en-US" altLang="en-US" sz="1300"/>
              <a:pPr>
                <a:spcBef>
                  <a:spcPct val="0"/>
                </a:spcBef>
              </a:pPr>
              <a:t>13</a:t>
            </a:fld>
            <a:endParaRPr lang="en-US" altLang="en-US" sz="1300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5974B90F-B0F1-F346-AE23-A32A3BDBDA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D08A430F-7C9B-C848-9D50-4A56EDDA9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Complementary CMOS logic gates also known as static CMOS uses both pMOS and nMOS transistors in their design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e </a:t>
            </a:r>
            <a:r>
              <a:rPr lang="en-US" b="0" dirty="0" err="1">
                <a:cs typeface="+mn-cs"/>
              </a:rPr>
              <a:t>nMOS</a:t>
            </a:r>
            <a:r>
              <a:rPr lang="en-US" b="0" dirty="0">
                <a:cs typeface="+mn-cs"/>
              </a:rPr>
              <a:t> transistor is used as the pull-down network (make output as logic Low) and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is used as the pull-up network (make output as logic High)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91004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57A86E09-BE59-3440-B3B1-9C3678C90F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5BC2011-4965-124A-824A-1498B605CAB1}" type="slidenum">
              <a:rPr lang="en-US" altLang="en-US" sz="1300"/>
              <a:pPr>
                <a:spcBef>
                  <a:spcPct val="0"/>
                </a:spcBef>
              </a:pPr>
              <a:t>14</a:t>
            </a:fld>
            <a:endParaRPr lang="en-US" altLang="en-US" sz="1300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10BEC20-B5AF-794A-8BFE-E29DC2861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B649516B-8F4B-D84A-B70E-10C8FE80A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ehavior of nMOS and pMOS transistors when connected in series and parallel.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ssume the transistors are placed in the middle of the connection between a and b.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he </a:t>
            </a:r>
            <a:r>
              <a:rPr lang="en-US" dirty="0" err="1">
                <a:cs typeface="+mn-cs"/>
              </a:rPr>
              <a:t>nMOS</a:t>
            </a:r>
            <a:r>
              <a:rPr lang="en-US" dirty="0">
                <a:cs typeface="+mn-cs"/>
              </a:rPr>
              <a:t> transistor will be ON when a logic 1 is applied to its gate, while </a:t>
            </a:r>
            <a:r>
              <a:rPr lang="en-US" dirty="0" err="1">
                <a:cs typeface="+mn-cs"/>
              </a:rPr>
              <a:t>pMOS</a:t>
            </a:r>
            <a:r>
              <a:rPr lang="en-US" dirty="0">
                <a:cs typeface="+mn-cs"/>
              </a:rPr>
              <a:t> will be ON </a:t>
            </a:r>
            <a:r>
              <a:rPr lang="en-US" b="0" dirty="0">
                <a:cs typeface="+mn-cs"/>
              </a:rPr>
              <a:t>when a logic 0 is applied to its gate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o have a connection between a and b </a:t>
            </a:r>
            <a:r>
              <a:rPr lang="en-US" dirty="0" err="1">
                <a:cs typeface="+mn-cs"/>
              </a:rPr>
              <a:t>i.e</a:t>
            </a:r>
            <a:r>
              <a:rPr lang="en-US" dirty="0">
                <a:cs typeface="+mn-cs"/>
              </a:rPr>
              <a:t> create a path between a and b the following applied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cs typeface="+mn-cs"/>
              </a:rPr>
              <a:t>When both transistors are in series, then, both transistors must be turned ON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rPr>
              <a:t>W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hen </a:t>
            </a:r>
            <a:r>
              <a:rPr lang="en-US" dirty="0">
                <a:cs typeface="+mn-cs"/>
              </a:rPr>
              <a:t>both transistors are in 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parallel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,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 either transistor can be O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55001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4FA744DE-7E89-C746-8326-E342C74619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E74594F-385C-894C-A5D5-0CC1CCF2FC60}" type="slidenum">
              <a:rPr lang="en-US" altLang="en-US" sz="1300"/>
              <a:pPr>
                <a:spcBef>
                  <a:spcPct val="0"/>
                </a:spcBef>
              </a:pPr>
              <a:t>15</a:t>
            </a:fld>
            <a:endParaRPr lang="en-US" altLang="en-US" sz="1300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08BF421-E9A0-E34F-B8EB-CCF3AA2D73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111CEE21-0311-E943-A78A-10553641D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Complementary CMOS gates will either produce a 0 (low state) or 1 (high state). For example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A NAND gate will output 0 when both inputs are 1 because the series nMOS transistors are turned ON. It will produce a 1 when one or both inputs is 0 because one or both parallel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transistors will be ON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e rule of conduction complements tells us that a pull-up network is a complement of pull-down, thus parallel  pull-up and series pull-down are paired and vice versa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24213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07F8602F-4E8B-4644-9F72-DC59595CBC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EE9E97E-A1F7-AC48-B2BB-55784450A3D5}" type="slidenum">
              <a:rPr lang="en-US" altLang="en-US" sz="1300"/>
              <a:pPr>
                <a:spcBef>
                  <a:spcPct val="0"/>
                </a:spcBef>
              </a:pPr>
              <a:t>16</a:t>
            </a:fld>
            <a:endParaRPr lang="en-US" altLang="en-US" sz="1300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5DEFC3CA-DB04-2143-90A1-741C951762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73031109-96A7-D94F-BC9C-CAE94A4939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99445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1D1FDA5E-237B-034F-96C2-EE6CF8F803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BBE7BB2-B0AB-A049-9E7C-655027E80735}" type="slidenum">
              <a:rPr lang="en-US" altLang="en-US" sz="1300"/>
              <a:pPr>
                <a:spcBef>
                  <a:spcPct val="0"/>
                </a:spcBef>
              </a:pPr>
              <a:t>17</a:t>
            </a:fld>
            <a:endParaRPr lang="en-US" altLang="en-US" sz="1300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F06B5DAC-79F6-3F47-B73E-512C920325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F9AFE888-302E-D740-93A5-2109576A6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6312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0F82860-9606-3B48-88DD-5A80CB739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5672E1-9B10-E04E-8755-F692A8CD792F}" type="slidenum">
              <a:rPr lang="en-US" altLang="en-US" sz="1300"/>
              <a:pPr>
                <a:spcBef>
                  <a:spcPct val="0"/>
                </a:spcBef>
              </a:pPr>
              <a:t>18</a:t>
            </a:fld>
            <a:endParaRPr lang="en-US" altLang="en-US" sz="1300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A6BE7692-16DC-1446-8D51-2D454AFF15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C0FBBC0F-9B1E-C640-B6BB-607A7759C2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ea typeface="ＭＳ Ｐゴシック"/>
                <a:cs typeface="+mn-cs"/>
              </a:rPr>
              <a:t>Signal strength is given by how close it approximates ideal voltage source. </a:t>
            </a:r>
            <a:r>
              <a:rPr lang="en-US" b="0" dirty="0" err="1">
                <a:ea typeface="ＭＳ Ｐゴシック"/>
                <a:cs typeface="+mn-cs"/>
              </a:rPr>
              <a:t>Vdd</a:t>
            </a:r>
            <a:r>
              <a:rPr lang="en-US" b="0" dirty="0">
                <a:ea typeface="ＭＳ Ｐゴシック"/>
                <a:cs typeface="+mn-cs"/>
              </a:rPr>
              <a:t> and GND rails are strongest 1 and 0, respectively. </a:t>
            </a: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nMOS transistors pass strong 0 but are degraded or weak with 1s.</a:t>
            </a:r>
          </a:p>
          <a:p>
            <a:pPr eaLnBrk="1" hangingPunct="1">
              <a:defRPr/>
            </a:pP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pass strong 1 but are degraded or weak with 0s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us, nMOS are best for pull-down network and pMOS for pull-up. </a:t>
            </a:r>
          </a:p>
        </p:txBody>
      </p:sp>
    </p:spTree>
    <p:extLst>
      <p:ext uri="{BB962C8B-B14F-4D97-AF65-F5344CB8AC3E}">
        <p14:creationId xmlns:p14="http://schemas.microsoft.com/office/powerpoint/2010/main" val="40541404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C8CF7678-6569-124A-B7BE-6B909AB1B4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C8A2B8F-3F21-3C4F-AA88-C7899B4DF83A}" type="slidenum">
              <a:rPr lang="en-US" altLang="en-US" sz="1300"/>
              <a:pPr>
                <a:spcBef>
                  <a:spcPct val="0"/>
                </a:spcBef>
              </a:pPr>
              <a:t>19</a:t>
            </a:fld>
            <a:endParaRPr lang="en-US" altLang="en-US" sz="1300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4279CE88-2C52-9441-B6A3-50C9782C9A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64713A3F-5648-0843-907C-E7FF3E73C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Pass transistor refer to transistors used as switche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423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y the end of this lecture, you should be able to: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raw transistor-level schematics and layouts for complementary CMOS standard cells. 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se time diagrams to describe the operation of D latch and D Flip-flop. 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se stick diagrams to sketch and plan cell layouts. 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E0B9D63B-676C-8643-9A24-DBEEB39C49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8AEA53F-7DC1-7641-A32A-F87CB543168C}" type="slidenum">
              <a:rPr lang="en-US" altLang="en-US" sz="1300"/>
              <a:pPr>
                <a:spcBef>
                  <a:spcPct val="0"/>
                </a:spcBef>
              </a:pPr>
              <a:t>20</a:t>
            </a:fld>
            <a:endParaRPr lang="en-US" altLang="en-US" sz="1300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2F4120CB-C4E7-0C4C-8EA2-89DC6EB405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B89BFC66-30BD-D747-8E96-2DD837915D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lthough pass transistors produce degraded outputs, we can mix them to build transmission gates that pass both 0 and 1 well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23977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32426E80-3437-9046-9F0B-AD5E45F50C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B52397-7078-A645-9278-AADEDDB81FCA}" type="slidenum">
              <a:rPr lang="en-US" altLang="en-US" sz="1300"/>
              <a:pPr>
                <a:spcBef>
                  <a:spcPct val="0"/>
                </a:spcBef>
              </a:pPr>
              <a:t>21</a:t>
            </a:fld>
            <a:endParaRPr lang="en-US" altLang="en-US" sz="1300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796563C7-3F81-9343-9E66-49B72EF4B0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15CAE1C0-FA12-004B-977E-D29183F92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ea typeface="ＭＳ Ｐゴシック"/>
                <a:cs typeface="+mn-cs"/>
              </a:rPr>
              <a:t>A tristate buffer produces a high impedance or Z, when it is not enabled</a:t>
            </a:r>
            <a:r>
              <a:rPr lang="en-US" b="1" dirty="0">
                <a:ea typeface="ＭＳ Ｐゴシック"/>
                <a:cs typeface="+mn-cs"/>
              </a:rPr>
              <a:t>.</a:t>
            </a:r>
            <a:r>
              <a:rPr lang="en-US" dirty="0">
                <a:ea typeface="ＭＳ Ｐゴシック"/>
                <a:cs typeface="+mn-cs"/>
              </a:rPr>
              <a:t> 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Notice that high impendence means that the output is not either 1 or 0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788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C293CFEB-C3DB-A443-B7FE-C370451382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34D0702-48FB-0A49-8370-68AF1BC23931}" type="slidenum">
              <a:rPr lang="en-US" altLang="en-US" sz="1300"/>
              <a:pPr>
                <a:spcBef>
                  <a:spcPct val="0"/>
                </a:spcBef>
              </a:pPr>
              <a:t>22</a:t>
            </a:fld>
            <a:endParaRPr lang="en-US" altLang="en-US" sz="1300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22706A5F-1C4C-AC45-8545-A39293FF50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8AD59509-99A0-A640-A8C3-2DD624046C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 transmission gate acts like a tristate buffer.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It is built with two transistors, and there is no way to restore its values, in other words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the noise on A is passed on to Y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4757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0E56F35-E942-9C49-81FA-8C4578DB38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D1298B-CA91-DD42-B262-3493F4EC30A4}" type="slidenum">
              <a:rPr lang="en-US" altLang="en-US" sz="1300"/>
              <a:pPr>
                <a:spcBef>
                  <a:spcPct val="0"/>
                </a:spcBef>
              </a:pPr>
              <a:t>23</a:t>
            </a:fld>
            <a:endParaRPr lang="en-US" altLang="en-US" sz="1300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BCB19646-1542-FE4B-8C69-9A386C7C1F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7272881C-CE1A-F64B-B884-FE2CEE437C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 tristate inverter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on the other hand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produces a restored output and violates conduction complement rule because according to the rules CMOS circuits will need to output 1 or 0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and here, we have a Z output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65632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912F27EC-C04F-584F-B47C-7E08A80406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2105395-3068-9C49-9E2B-CDC322540373}" type="slidenum">
              <a:rPr lang="en-US" altLang="en-US" sz="1300"/>
              <a:pPr>
                <a:spcBef>
                  <a:spcPct val="0"/>
                </a:spcBef>
              </a:pPr>
              <a:t>24</a:t>
            </a:fld>
            <a:endParaRPr lang="en-US" altLang="en-US" sz="1300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0C6F4B7C-48B3-1144-90C3-F2BCD2287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B439BF86-3947-F046-81BC-35012E279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multiplexer circuit is used to select between different inputs. In this case, a 2:1 multiplexer chooses between these two inputs, D1 and D0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n the table above, X  is placed where the input values don’t matter.</a:t>
            </a:r>
          </a:p>
        </p:txBody>
      </p:sp>
    </p:spTree>
    <p:extLst>
      <p:ext uri="{BB962C8B-B14F-4D97-AF65-F5344CB8AC3E}">
        <p14:creationId xmlns:p14="http://schemas.microsoft.com/office/powerpoint/2010/main" val="32207314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B8A8B144-3037-ED45-853D-B111998B26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A6B63A7-4783-434C-891A-1AAA5AFB4250}" type="slidenum">
              <a:rPr lang="en-US" altLang="en-US" sz="1300"/>
              <a:pPr>
                <a:spcBef>
                  <a:spcPct val="0"/>
                </a:spcBef>
              </a:pPr>
              <a:t>25</a:t>
            </a:fld>
            <a:endParaRPr lang="en-US" altLang="en-US" sz="1300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31D52385-7FB2-A04A-B2BF-569B60C512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78C7A8BF-DFC8-8643-B17F-7900E8B1E0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Now, how many transistors are needed for a Multiplexer Design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f we look at its gate level design, there are 4 gates in total. But not all the gates use the same number of transistors. And most of our gates need to be inverted since we are using CMOS transistors. </a:t>
            </a:r>
          </a:p>
        </p:txBody>
      </p:sp>
    </p:spTree>
    <p:extLst>
      <p:ext uri="{BB962C8B-B14F-4D97-AF65-F5344CB8AC3E}">
        <p14:creationId xmlns:p14="http://schemas.microsoft.com/office/powerpoint/2010/main" val="10681883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3B390019-567F-A042-9BF9-308481585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8DAC6F2-164C-0748-BE6C-1568E31EAD90}" type="slidenum">
              <a:rPr lang="en-US" altLang="en-US" sz="1300"/>
              <a:pPr>
                <a:spcBef>
                  <a:spcPct val="0"/>
                </a:spcBef>
              </a:pPr>
              <a:t>26</a:t>
            </a:fld>
            <a:endParaRPr lang="en-US" altLang="en-US" sz="1300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A6348E63-538B-8548-8C1D-401F79EB2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C1D475D6-627B-214F-98C1-E13E83103C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ut what about using transmission gates? For a nonrestoring </a:t>
            </a:r>
            <a:r>
              <a:rPr lang="en-US" sz="1200" b="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multiplexer,</a:t>
            </a:r>
            <a:r>
              <a:rPr lang="en-US" b="0" dirty="0">
                <a:cs typeface="+mn-cs"/>
              </a:rPr>
              <a:t> two transmission gates will be enough, requiring 4 transistors.</a:t>
            </a:r>
          </a:p>
        </p:txBody>
      </p:sp>
    </p:spTree>
    <p:extLst>
      <p:ext uri="{BB962C8B-B14F-4D97-AF65-F5344CB8AC3E}">
        <p14:creationId xmlns:p14="http://schemas.microsoft.com/office/powerpoint/2010/main" val="34054693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16B2EA7F-F929-8B4B-8E7A-550C8B9B82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B7AC243-D28F-0544-A947-E9C12908EDDC}" type="slidenum">
              <a:rPr lang="en-US" altLang="en-US" sz="1300"/>
              <a:pPr>
                <a:spcBef>
                  <a:spcPct val="0"/>
                </a:spcBef>
              </a:pPr>
              <a:t>27</a:t>
            </a:fld>
            <a:endParaRPr lang="en-US" altLang="en-US" sz="1300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04F8027-0B42-B44A-BC76-2FA15175D3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C705BCBF-7AD9-5A4C-86AD-F41609375F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hat about an inverting </a:t>
            </a:r>
            <a:r>
              <a:rPr lang="en-US" sz="1200" b="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multiplexer</a:t>
            </a:r>
            <a:r>
              <a:rPr lang="en-US" b="0" dirty="0">
                <a:cs typeface="+mn-cs"/>
              </a:rPr>
              <a:t>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You can use the compound AOI22 or a pair of tristate inverter, which is the same thing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Noninverting multiplexer adds an inverter.</a:t>
            </a:r>
          </a:p>
        </p:txBody>
      </p:sp>
    </p:spTree>
    <p:extLst>
      <p:ext uri="{BB962C8B-B14F-4D97-AF65-F5344CB8AC3E}">
        <p14:creationId xmlns:p14="http://schemas.microsoft.com/office/powerpoint/2010/main" val="42001927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09A66E1E-8D6D-6F4F-90E0-17526C63D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F1161FA-E4B5-EB44-BA73-3B9955B37132}" type="slidenum">
              <a:rPr lang="en-US" altLang="en-US" sz="1300"/>
              <a:pPr>
                <a:spcBef>
                  <a:spcPct val="0"/>
                </a:spcBef>
              </a:pPr>
              <a:t>28</a:t>
            </a:fld>
            <a:endParaRPr lang="en-US" altLang="en-US" sz="1300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70E66C5-C47C-CD46-A8AC-F92D36229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79F0A359-5F57-6E4B-82B1-E74DBB68B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4:1 Multiplexer chooses one of four inputs using two selects, SO and S1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e can design this with two levels of 2:1 multiplexers or four tristates. </a:t>
            </a:r>
          </a:p>
        </p:txBody>
      </p:sp>
    </p:spTree>
    <p:extLst>
      <p:ext uri="{BB962C8B-B14F-4D97-AF65-F5344CB8AC3E}">
        <p14:creationId xmlns:p14="http://schemas.microsoft.com/office/powerpoint/2010/main" val="34938256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C285D9F8-ED55-254C-9B24-113929047E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B69CDA-4663-3E49-AE59-9B2D5328A50B}" type="slidenum">
              <a:rPr lang="en-US" altLang="en-US" sz="1300"/>
              <a:pPr>
                <a:spcBef>
                  <a:spcPct val="0"/>
                </a:spcBef>
              </a:pPr>
              <a:t>29</a:t>
            </a:fld>
            <a:endParaRPr lang="en-US" altLang="en-US" sz="1300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06612A81-5A5F-4740-9952-56A83C60ED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0BF82190-1DCD-B94A-9F45-35EEE5059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D latch is a circuit that holds a value depending on the state of the clock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is in a high state, the latch is transparent, so D flows through Q like a buffer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is in a low state, the latch is opaque, and Q holds its old value independent of D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744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9212D0A8-68C5-6B41-A24D-48B35F07EB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12181F-5044-BF42-A796-A85F57A1DF9F}" type="slidenum">
              <a:rPr lang="en-US" altLang="en-US" sz="1300"/>
              <a:pPr>
                <a:spcBef>
                  <a:spcPct val="0"/>
                </a:spcBef>
              </a:pPr>
              <a:t>3</a:t>
            </a:fld>
            <a:endParaRPr lang="en-US" altLang="en-US" sz="1300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031BF3F9-1449-9C4C-AABB-C9476BE7AE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A8EB61ED-83DB-C14D-B2BA-7BE8EC9F5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On 12 September 1958, the first integrated circuit was built. A flip-flop using two transistors designed by Jack Kilby at Texas Instrument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On 2019, Apple A13 microprocessor contained 8.5 billion transistors. Also, a Samsung 8 Terabyte  flash memory contained 2 trillion stacked transisto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53921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AB042C7-EB94-6845-B564-BFCEF097A9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8367F7F-C320-7D42-A604-1A22EFD100A5}" type="slidenum">
              <a:rPr lang="en-US" altLang="en-US" sz="1300"/>
              <a:pPr>
                <a:spcBef>
                  <a:spcPct val="0"/>
                </a:spcBef>
              </a:pPr>
              <a:t>30</a:t>
            </a:fld>
            <a:endParaRPr lang="en-US" altLang="en-US" sz="1300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CB3BBDE-3D06-ED44-88A8-B9F5A3294A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0DE13ACC-3527-0943-9976-0ED26F1B25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D latch design contains a multiplexer that chooses D or old Q and two inverters.</a:t>
            </a:r>
          </a:p>
        </p:txBody>
      </p:sp>
    </p:spTree>
    <p:extLst>
      <p:ext uri="{BB962C8B-B14F-4D97-AF65-F5344CB8AC3E}">
        <p14:creationId xmlns:p14="http://schemas.microsoft.com/office/powerpoint/2010/main" val="24815982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9805BCBF-65BF-614D-9D44-62ECE98197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FE1B5B-ED3B-5240-9F3E-8F8744D0AA84}" type="slidenum">
              <a:rPr lang="en-US" altLang="en-US" sz="1300"/>
              <a:pPr>
                <a:spcBef>
                  <a:spcPct val="0"/>
                </a:spcBef>
              </a:pPr>
              <a:t>31</a:t>
            </a:fld>
            <a:endParaRPr lang="en-US" altLang="en-US" sz="1300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0C513702-E03B-044F-A0A6-5B2872EE9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81EE42FE-9807-2D48-B983-75B0F14C76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For D latch operation, if we replace the transmission gates with switches, we can observe how the value of D is passed through Q when the clock is high. Otherwise, the old value fed back as the output through the second inverter network (feedback). </a:t>
            </a:r>
          </a:p>
        </p:txBody>
      </p:sp>
    </p:spTree>
    <p:extLst>
      <p:ext uri="{BB962C8B-B14F-4D97-AF65-F5344CB8AC3E}">
        <p14:creationId xmlns:p14="http://schemas.microsoft.com/office/powerpoint/2010/main" val="6303746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78BEFBD3-77E4-1145-A23E-BD43DAA82B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BB20327-9E26-7943-B221-47A647DD9800}" type="slidenum">
              <a:rPr lang="en-US" altLang="en-US" sz="1300"/>
              <a:pPr>
                <a:spcBef>
                  <a:spcPct val="0"/>
                </a:spcBef>
              </a:pPr>
              <a:t>32</a:t>
            </a:fld>
            <a:endParaRPr lang="en-US" altLang="en-US" sz="1300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E2BF0AB-0285-EE44-87A7-718F0B260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9ADC5538-C9EC-AC42-B00D-3D2696E66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D flip-flop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signal rises, D is copied to Q, but Q will conserve its value until the next positive transition of the clock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Also known as positive edge-triggered flip-flop, master-slave flip-flop.</a:t>
            </a:r>
          </a:p>
        </p:txBody>
      </p:sp>
    </p:spTree>
    <p:extLst>
      <p:ext uri="{BB962C8B-B14F-4D97-AF65-F5344CB8AC3E}">
        <p14:creationId xmlns:p14="http://schemas.microsoft.com/office/powerpoint/2010/main" val="13540187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7F3040D3-2860-4649-A536-1D7AA5A464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C9C1E10-8291-A949-98F1-5933EC624486}" type="slidenum">
              <a:rPr lang="en-US" altLang="en-US" sz="1300"/>
              <a:pPr>
                <a:spcBef>
                  <a:spcPct val="0"/>
                </a:spcBef>
              </a:pPr>
              <a:t>33</a:t>
            </a:fld>
            <a:endParaRPr lang="en-US" altLang="en-US" sz="1300" dirty="0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D2327F4A-934B-274A-B159-FDB4D4B981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21397528-9179-9E4F-87DE-88BE95324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The D flip-flop design is built from primary and secondary D latche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024383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D78D2148-21D3-8A43-A810-3D57C9AC13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411E5D-3F6A-4643-9B07-447632A8EC4B}" type="slidenum">
              <a:rPr lang="en-US" altLang="en-US" sz="1300"/>
              <a:pPr>
                <a:spcBef>
                  <a:spcPct val="0"/>
                </a:spcBef>
              </a:pPr>
              <a:t>34</a:t>
            </a:fld>
            <a:endParaRPr lang="en-US" altLang="en-US" sz="1300" dirty="0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F020A57E-B0AE-B344-9453-BC54B5E492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98F0B1F4-A6A2-1C45-B0A3-278006BEE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Let’s replace the transmission gate by switches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and then we can observe how the only way to update the value of Q is when the clock rises.</a:t>
            </a:r>
          </a:p>
        </p:txBody>
      </p:sp>
    </p:spTree>
    <p:extLst>
      <p:ext uri="{BB962C8B-B14F-4D97-AF65-F5344CB8AC3E}">
        <p14:creationId xmlns:p14="http://schemas.microsoft.com/office/powerpoint/2010/main" val="17420637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>
            <a:extLst>
              <a:ext uri="{FF2B5EF4-FFF2-40B4-BE49-F238E27FC236}">
                <a16:creationId xmlns:a16="http://schemas.microsoft.com/office/drawing/2014/main" id="{F86CF342-E4D8-244B-BFDE-C29FCC38FE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FE4B7AC-F5D4-3144-B564-C3A37803D491}" type="slidenum">
              <a:rPr lang="en-US" altLang="en-US" sz="1300"/>
              <a:pPr>
                <a:spcBef>
                  <a:spcPct val="0"/>
                </a:spcBef>
              </a:pPr>
              <a:t>35</a:t>
            </a:fld>
            <a:endParaRPr lang="en-US" altLang="en-US" sz="1300" dirty="0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10BFEA4F-5CEF-EC46-BDF1-4F67E2A3A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65A94B76-6BB1-984E-9374-2357597FB5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ack-to-back flop can malfunction from clock skew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or example, second flip-flop fires late, sees first flip-flop change, and captures its result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is is called hold-time failure or race condition.</a:t>
            </a:r>
          </a:p>
        </p:txBody>
      </p:sp>
    </p:spTree>
    <p:extLst>
      <p:ext uri="{BB962C8B-B14F-4D97-AF65-F5344CB8AC3E}">
        <p14:creationId xmlns:p14="http://schemas.microsoft.com/office/powerpoint/2010/main" val="16039093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7AA3ED29-3EF6-9B42-9CC4-B0F5C0FEC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C97666-BDE2-B44B-BBD8-877F1840461C}" type="slidenum">
              <a:rPr lang="en-US" altLang="en-US" sz="1300"/>
              <a:pPr>
                <a:spcBef>
                  <a:spcPct val="0"/>
                </a:spcBef>
              </a:pPr>
              <a:t>36</a:t>
            </a:fld>
            <a:endParaRPr lang="en-US" altLang="en-US" sz="1300" dirty="0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13DAFE68-196B-0841-8577-973E5E560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1A3484DF-E591-4144-BF14-FF70CD39E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Nonoverlapping clock can prevent races, as long as nonoverlap exceeds clock skew. </a:t>
            </a:r>
          </a:p>
        </p:txBody>
      </p:sp>
    </p:spTree>
    <p:extLst>
      <p:ext uri="{BB962C8B-B14F-4D97-AF65-F5344CB8AC3E}">
        <p14:creationId xmlns:p14="http://schemas.microsoft.com/office/powerpoint/2010/main" val="21886563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84CCB333-D6A2-3442-BF18-E4B37432E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EF678A-EF80-3C44-B677-AEAB3FC1015B}" type="slidenum">
              <a:rPr lang="en-US" altLang="en-US" sz="1300"/>
              <a:pPr>
                <a:spcBef>
                  <a:spcPct val="0"/>
                </a:spcBef>
              </a:pPr>
              <a:t>37</a:t>
            </a:fld>
            <a:endParaRPr lang="en-US" altLang="en-US" sz="1300" dirty="0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A3AA752D-9AAE-5545-BA3C-7123A88480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ABB9A664-5167-F743-B3AA-42D158A1A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The gate layout can be very time consuming because: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Design gates need to fit together nicely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Sometimes we need to build a library of standard cells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nother thing about gate layout is its standard cell design methodology like VDD and GND being about the same height</a:t>
            </a:r>
            <a:r>
              <a:rPr lang="en-US" b="1" dirty="0">
                <a:cs typeface="+mn-cs"/>
              </a:rPr>
              <a:t>.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djacent gates that should satisfy design rules,</a:t>
            </a:r>
          </a:p>
          <a:p>
            <a:pPr eaLnBrk="1" hangingPunct="1">
              <a:defRPr/>
            </a:pPr>
            <a:r>
              <a:rPr lang="en-US" dirty="0" err="1">
                <a:cs typeface="+mn-cs"/>
              </a:rPr>
              <a:t>nMOS</a:t>
            </a:r>
            <a:r>
              <a:rPr lang="en-US" dirty="0">
                <a:cs typeface="+mn-cs"/>
              </a:rPr>
              <a:t> at bottom and pMOS at top and that all gates include well and substrate contract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5670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>
            <a:extLst>
              <a:ext uri="{FF2B5EF4-FFF2-40B4-BE49-F238E27FC236}">
                <a16:creationId xmlns:a16="http://schemas.microsoft.com/office/drawing/2014/main" id="{A58250AC-8320-8C4E-89BF-0D8E237513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C76BC7E-4985-D845-8B66-E58B971B629A}" type="slidenum">
              <a:rPr lang="en-US" altLang="en-US" sz="1300"/>
              <a:pPr>
                <a:spcBef>
                  <a:spcPct val="0"/>
                </a:spcBef>
              </a:pPr>
              <a:t>38</a:t>
            </a:fld>
            <a:endParaRPr lang="en-US" altLang="en-US" sz="1300" dirty="0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BACFAA02-B049-8544-A70A-2DAC4CB51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C0C878E1-AA5B-9940-8D8A-1E149C8A9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shown for a CMOS inverter </a:t>
            </a:r>
          </a:p>
        </p:txBody>
      </p:sp>
    </p:spTree>
    <p:extLst>
      <p:ext uri="{BB962C8B-B14F-4D97-AF65-F5344CB8AC3E}">
        <p14:creationId xmlns:p14="http://schemas.microsoft.com/office/powerpoint/2010/main" val="133549626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>
            <a:extLst>
              <a:ext uri="{FF2B5EF4-FFF2-40B4-BE49-F238E27FC236}">
                <a16:creationId xmlns:a16="http://schemas.microsoft.com/office/drawing/2014/main" id="{160488AE-03CA-E543-9F1D-4C584677E7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FD0FD-14A0-8540-B66A-A3D476B8F1A9}" type="slidenum">
              <a:rPr lang="en-US" altLang="en-US" sz="1300"/>
              <a:pPr>
                <a:spcBef>
                  <a:spcPct val="0"/>
                </a:spcBef>
              </a:pPr>
              <a:t>39</a:t>
            </a:fld>
            <a:endParaRPr lang="en-US" altLang="en-US" sz="1300" dirty="0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E3E9B69D-7E6A-984C-B6B8-3E3BC4343C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3406FC25-8C85-D44F-B91B-99A5B4C0A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shown for OR NAND3 </a:t>
            </a:r>
          </a:p>
        </p:txBody>
      </p:sp>
    </p:spTree>
    <p:extLst>
      <p:ext uri="{BB962C8B-B14F-4D97-AF65-F5344CB8AC3E}">
        <p14:creationId xmlns:p14="http://schemas.microsoft.com/office/powerpoint/2010/main" val="2242203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0B3105C-EF47-FE49-9E1D-A29B48E848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D376352-5DF3-C045-B814-69F624A2A660}" type="slidenum">
              <a:rPr lang="en-US" altLang="en-US" sz="1300"/>
              <a:pPr>
                <a:spcBef>
                  <a:spcPct val="0"/>
                </a:spcBef>
              </a:pPr>
              <a:t>4</a:t>
            </a:fld>
            <a:endParaRPr lang="en-US" altLang="en-US" sz="1300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71835328-FDFD-564D-9D01-42FF565BC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7AA20AD5-85D1-EC45-BFAA-D350532C0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Over 50 years, there has been a 53% increase in the compound annual growth rate, and this was particularly driven by the miniaturization of transisto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79562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65003369-67D3-4E4C-BD35-0D62808977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ABE090-1F0E-0546-80AB-6155226995CE}" type="slidenum">
              <a:rPr lang="en-US" altLang="en-US" sz="1300"/>
              <a:pPr>
                <a:spcBef>
                  <a:spcPct val="0"/>
                </a:spcBef>
              </a:pPr>
              <a:t>40</a:t>
            </a:fld>
            <a:endParaRPr lang="en-US" altLang="en-US" sz="1300" dirty="0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B2118AF7-8499-D547-AD45-DF4489A4A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A2A9D9D3-981E-D943-ADBA-D527E6E34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+mn-cs"/>
              </a:rPr>
              <a:t>Layout can be time consuming. Stick diagrams are used to plan layout.</a:t>
            </a:r>
          </a:p>
        </p:txBody>
      </p:sp>
    </p:spTree>
    <p:extLst>
      <p:ext uri="{BB962C8B-B14F-4D97-AF65-F5344CB8AC3E}">
        <p14:creationId xmlns:p14="http://schemas.microsoft.com/office/powerpoint/2010/main" val="6783109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5494F656-910B-8F42-AAF6-8D191BC3EC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5FE32E-0F3A-E947-932B-4BEA4F5F4588}" type="slidenum">
              <a:rPr lang="en-US" altLang="en-US" sz="1300"/>
              <a:pPr>
                <a:spcBef>
                  <a:spcPct val="0"/>
                </a:spcBef>
              </a:pPr>
              <a:t>41</a:t>
            </a:fld>
            <a:endParaRPr lang="en-US" altLang="en-US" sz="1300" dirty="0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C89DB6E2-2013-494C-9B25-CC82A6FCCD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32D104AC-2C79-7C4B-AC90-E4765E08D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wiring track is the space required for a wire, for example, for 4 lambda width and 4 lambda spacing from neighbor will be equal to 8 lambda pitch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ransistors also consume one wiring track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Remember that </a:t>
            </a:r>
            <a:r>
              <a:rPr lang="en-US" altLang="en-US" b="0" dirty="0">
                <a:latin typeface="Apple Symbols" panose="02000000000000000000" pitchFamily="2" charset="-79"/>
                <a:ea typeface="ＭＳ Ｐゴシック" panose="020B0600070205080204" pitchFamily="34" charset="-128"/>
              </a:rPr>
              <a:t>λ(</a:t>
            </a:r>
            <a:r>
              <a:rPr lang="en-US" altLang="en-US" b="0" dirty="0">
                <a:ea typeface="ＭＳ Ｐゴシック" panose="020B0600070205080204" pitchFamily="34" charset="-128"/>
              </a:rPr>
              <a:t>lambda) </a:t>
            </a:r>
            <a:r>
              <a:rPr lang="en-US" altLang="en-US" b="0" dirty="0">
                <a:latin typeface="Apple Symbols" panose="02000000000000000000" pitchFamily="2" charset="-79"/>
                <a:ea typeface="ＭＳ Ｐゴシック" panose="020B0600070205080204" pitchFamily="34" charset="-128"/>
              </a:rPr>
              <a:t>= feature size/2 in which feature size is the distance between the source and drain. </a:t>
            </a: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37088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5D1E5014-9069-8141-9D4A-3640321ECB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64DFDF9-1E05-4644-838D-C51E2C96977A}" type="slidenum">
              <a:rPr lang="en-US" altLang="en-US" sz="1300"/>
              <a:pPr>
                <a:spcBef>
                  <a:spcPct val="0"/>
                </a:spcBef>
              </a:pPr>
              <a:t>42</a:t>
            </a:fld>
            <a:endParaRPr lang="en-US" altLang="en-US" sz="1300" dirty="0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B97B084A-7A57-144B-B59D-BA531B8B9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572758D2-4AB2-E449-B2A7-E8105B492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ells must surround transistors by 6 lambda spaces. This implies 12 lambdas between opposite transistor flavors.</a:t>
            </a:r>
          </a:p>
        </p:txBody>
      </p:sp>
    </p:spTree>
    <p:extLst>
      <p:ext uri="{BB962C8B-B14F-4D97-AF65-F5344CB8AC3E}">
        <p14:creationId xmlns:p14="http://schemas.microsoft.com/office/powerpoint/2010/main" val="154409826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850A8C28-75C4-0E45-9BF8-FF7EAD768B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BF9DFFE-C810-534B-A9E6-56BFAE262704}" type="slidenum">
              <a:rPr lang="en-US" altLang="en-US" sz="1300"/>
              <a:pPr>
                <a:spcBef>
                  <a:spcPct val="0"/>
                </a:spcBef>
              </a:pPr>
              <a:t>43</a:t>
            </a:fld>
            <a:endParaRPr lang="en-US" altLang="en-US" sz="1300" dirty="0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3B9862C4-0A78-604E-A4D3-A8EC5D88E9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FBA61B57-DC5F-684E-BC80-F063282BE9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e can estimate the area of the gate layout by counting the horizontal and vertical wiring tracks and multiplying this value by 8 to express in lambda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34393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B8804BEB-CFC4-954D-8899-459D439D2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CE803A1-1709-AE47-99F2-769855BD1132}" type="slidenum">
              <a:rPr lang="en-US" altLang="en-US" sz="1300"/>
              <a:pPr>
                <a:spcBef>
                  <a:spcPct val="0"/>
                </a:spcBef>
              </a:pPr>
              <a:t>44</a:t>
            </a:fld>
            <a:endParaRPr lang="en-US" altLang="en-US" sz="1300" dirty="0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27B7FCBE-A710-394C-A6FA-E7398641D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44FDC703-E58B-E645-9BE2-00A4FF7BF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of a stick diagram for 03AI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030771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>
            <a:extLst>
              <a:ext uri="{FF2B5EF4-FFF2-40B4-BE49-F238E27FC236}">
                <a16:creationId xmlns:a16="http://schemas.microsoft.com/office/drawing/2014/main" id="{9659EDAD-AB1E-714E-AE93-43B4389AC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1F844E-FA60-034A-BC34-4BA8B242471A}" type="slidenum">
              <a:rPr lang="en-US" altLang="en-US" sz="1300"/>
              <a:pPr>
                <a:spcBef>
                  <a:spcPct val="0"/>
                </a:spcBef>
              </a:pPr>
              <a:t>45</a:t>
            </a:fld>
            <a:endParaRPr lang="en-US" altLang="en-US" sz="1300" dirty="0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C8C0A92E-2EBD-7C43-AE4E-A4F55EA720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44FDC703-E58B-E645-9BE2-00A4FF7BF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Modern design rules are expressed in nanometers, not lambda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t is important to know that Lithography becomes difficult when feature size is less than the wavelength of light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we approach 16 nm and below, design rules are highly restrictive, but the principles of the layout remain valid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30612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C069ED0D-DAF9-F14C-A245-B42DF97AC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D79A625-8B41-AB4E-A924-3C96F43A62BE}" type="slidenum">
              <a:rPr lang="en-US" altLang="en-US" sz="1300"/>
              <a:pPr>
                <a:spcBef>
                  <a:spcPct val="0"/>
                </a:spcBef>
              </a:pPr>
              <a:t>5</a:t>
            </a:fld>
            <a:endParaRPr lang="en-US" altLang="en-US" sz="1300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41531454-4E89-794D-A743-B2275BA57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2BBCBEFB-F746-8142-8AD4-8B266BA2A4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nnual sales between 1962 and 2017 show that there are more than 10^20 transistors manufactured in 2017.</a:t>
            </a:r>
          </a:p>
        </p:txBody>
      </p:sp>
    </p:spTree>
    <p:extLst>
      <p:ext uri="{BB962C8B-B14F-4D97-AF65-F5344CB8AC3E}">
        <p14:creationId xmlns:p14="http://schemas.microsoft.com/office/powerpoint/2010/main" val="20624119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40748D58-0B4A-3641-8644-9DC6BA47D1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59E4560-A83B-C446-AD92-B03611AF160A}" type="slidenum">
              <a:rPr lang="en-US" altLang="en-US" sz="1300"/>
              <a:pPr>
                <a:spcBef>
                  <a:spcPct val="0"/>
                </a:spcBef>
              </a:pPr>
              <a:t>6</a:t>
            </a:fld>
            <a:endParaRPr lang="en-US" altLang="en-US" sz="1300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1AAA64CF-BF3D-B744-901C-36D7BC0671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E4EAFE9D-E8B2-164C-802F-0D0306D57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efore the invention of the transistor, vacuum tubes ruled the first half of 20th century, but they were large, expensive, power-hungry, and unreliable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n December 1947, John Bardeen and Walter Brattain at Bell Labs built the first point contact transistor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91925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F164E195-BF39-0143-9CD2-6607E7BF63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A88B2A1-571D-2949-8A8A-1324CF1870D7}" type="slidenum">
              <a:rPr lang="en-US" altLang="en-US" sz="1300"/>
              <a:pPr>
                <a:spcBef>
                  <a:spcPct val="0"/>
                </a:spcBef>
              </a:pPr>
              <a:t>7</a:t>
            </a:fld>
            <a:endParaRPr lang="en-US" altLang="en-US" sz="1300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2D668490-70C6-DD4B-8CB5-1E9C48939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55286C6C-0FE4-A149-9AD1-AD4623AD7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There are two types of transistor: bipolar and mosfets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Bipolar transistors are characterized by their </a:t>
            </a:r>
            <a:r>
              <a:rPr lang="en-US" b="0" dirty="0" err="1">
                <a:cs typeface="+mn-cs"/>
              </a:rPr>
              <a:t>npn</a:t>
            </a:r>
            <a:r>
              <a:rPr lang="en-US" b="0" dirty="0">
                <a:cs typeface="+mn-cs"/>
              </a:rPr>
              <a:t> or pnp silicon structure. In this type of transistors, small current in the very thin base layer controls large currents between emitter and collector. Base currents limit integration density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Metal Oxide Semiconductor Field Effect Transistors  are characterized by </a:t>
            </a:r>
            <a:r>
              <a:rPr lang="en-US" b="0" dirty="0" err="1">
                <a:cs typeface="+mn-cs"/>
              </a:rPr>
              <a:t>nMOS</a:t>
            </a:r>
            <a:r>
              <a:rPr lang="en-US" b="0" dirty="0">
                <a:cs typeface="+mn-cs"/>
              </a:rPr>
              <a:t> and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MOSFETS. In this transistor, voltage applied to insulated gate controls current between source and drain. These transistors are low power and allow very high integration.</a:t>
            </a:r>
          </a:p>
        </p:txBody>
      </p:sp>
    </p:spTree>
    <p:extLst>
      <p:ext uri="{BB962C8B-B14F-4D97-AF65-F5344CB8AC3E}">
        <p14:creationId xmlns:p14="http://schemas.microsoft.com/office/powerpoint/2010/main" val="3790760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3D07287-12DB-0646-8FE2-857BCD0BAB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F67E289-57CC-1C4E-813E-2ED617CBA2AF}" type="slidenum">
              <a:rPr lang="en-US" altLang="en-US" sz="1300"/>
              <a:pPr>
                <a:spcBef>
                  <a:spcPct val="0"/>
                </a:spcBef>
              </a:pPr>
              <a:t>8</a:t>
            </a:fld>
            <a:endParaRPr lang="en-US" altLang="en-US" sz="1300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BE369049-526B-8E44-AE9E-0FFFE2F846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A03EE28A-2EC1-DF48-BC19-1A63BBE94A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ea typeface="ＭＳ Ｐゴシック"/>
                <a:cs typeface="Calibri"/>
              </a:rPr>
              <a:t>During 1970’s,</a:t>
            </a:r>
            <a:r>
              <a:rPr lang="en-US" b="0" dirty="0">
                <a:ea typeface="ＭＳ Ｐゴシック"/>
                <a:cs typeface="+mn-cs"/>
              </a:rPr>
              <a:t> processes usually had only </a:t>
            </a:r>
            <a:r>
              <a:rPr lang="en-US" b="0" dirty="0" err="1">
                <a:ea typeface="ＭＳ Ｐゴシック"/>
                <a:cs typeface="+mn-cs"/>
              </a:rPr>
              <a:t>nMOS</a:t>
            </a:r>
            <a:r>
              <a:rPr lang="en-US" b="0" dirty="0">
                <a:ea typeface="ＭＳ Ｐゴシック"/>
                <a:cs typeface="+mn-cs"/>
              </a:rPr>
              <a:t> transistors; they were inexpensive, but consumed power when idle. </a:t>
            </a: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rom 1980s to the present, CMOS processes are used because of its low power consumption when idle.</a:t>
            </a:r>
          </a:p>
        </p:txBody>
      </p:sp>
    </p:spTree>
    <p:extLst>
      <p:ext uri="{BB962C8B-B14F-4D97-AF65-F5344CB8AC3E}">
        <p14:creationId xmlns:p14="http://schemas.microsoft.com/office/powerpoint/2010/main" val="4062190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AB6368EB-CB29-FE4D-8874-206EFB8AB9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D526001-F172-5049-9C6D-482F8C202CD3}" type="slidenum">
              <a:rPr lang="en-US" altLang="en-US" sz="1300"/>
              <a:pPr>
                <a:spcBef>
                  <a:spcPct val="0"/>
                </a:spcBef>
              </a:pPr>
              <a:t>9</a:t>
            </a:fld>
            <a:endParaRPr lang="en-US" altLang="en-US" sz="1300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B49F78E4-E0FD-DE4C-B339-E14A5B33D8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E91856F8-8F09-EC49-A554-D00C5A92F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In 1965, Gordon Moore plotted several transistors on each chip against dates of introduction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rom this graph, we obtained a fit straight line on semilog scale showing that transistor’s counts are nearly doubling every 26 months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2298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6" y="1171111"/>
            <a:ext cx="11233151" cy="4086226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 marL="605504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 marL="85239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3pPr>
            <a:lvl4pPr marL="1163861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4pPr>
            <a:lvl5pPr marL="136674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63489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6" y="991132"/>
            <a:ext cx="11233151" cy="344488"/>
          </a:xfrm>
        </p:spPr>
        <p:txBody>
          <a:bodyPr/>
          <a:lstStyle>
            <a:lvl1pPr marL="0" indent="0">
              <a:buNone/>
              <a:defRPr lang="en-US" sz="216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6" y="1554490"/>
            <a:ext cx="11233151" cy="4087104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3FA1F9A-E603-30EE-5D98-2984F93C5F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027743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6C1463-1F0A-4DBE-D9B1-ED687057A4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4485889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609600" y="3064661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nter Title Her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1718" y="4656104"/>
            <a:ext cx="10964333" cy="133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nter Name Here</a:t>
            </a:r>
          </a:p>
        </p:txBody>
      </p:sp>
    </p:spTree>
    <p:extLst>
      <p:ext uri="{BB962C8B-B14F-4D97-AF65-F5344CB8AC3E}">
        <p14:creationId xmlns:p14="http://schemas.microsoft.com/office/powerpoint/2010/main" val="40777262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77258" y="478301"/>
            <a:ext cx="10435319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4" y="6410644"/>
            <a:ext cx="312739" cy="1246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9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54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90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5" y="6413179"/>
            <a:ext cx="1561617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r>
              <a:rPr lang="en-US" altLang="en-US" sz="90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38721" y="6378893"/>
            <a:ext cx="774267" cy="236834"/>
          </a:xfrm>
          <a:prstGeom prst="rect">
            <a:avLst/>
          </a:prstGeom>
        </p:spPr>
      </p:pic>
      <p:pic>
        <p:nvPicPr>
          <p:cNvPr id="4" name="Picture 3" descr="A black and white logo&#10;&#10;Description automatically generated">
            <a:extLst>
              <a:ext uri="{FF2B5EF4-FFF2-40B4-BE49-F238E27FC236}">
                <a16:creationId xmlns:a16="http://schemas.microsoft.com/office/drawing/2014/main" id="{4AB2B416-43B6-0517-6622-696EE085B405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43" y="6161560"/>
            <a:ext cx="3776131" cy="6451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6FE385-4105-D07A-642D-69D4DFFCA166}"/>
              </a:ext>
            </a:extLst>
          </p:cNvPr>
          <p:cNvSpPr/>
          <p:nvPr userDrawn="1"/>
        </p:nvSpPr>
        <p:spPr>
          <a:xfrm>
            <a:off x="163569" y="-1836844"/>
            <a:ext cx="977953" cy="2841024"/>
          </a:xfrm>
          <a:prstGeom prst="rect">
            <a:avLst/>
          </a:prstGeom>
          <a:solidFill>
            <a:srgbClr val="99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463770-89F6-7D91-968B-6C9122741211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0937" y="-361258"/>
            <a:ext cx="1718861" cy="169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7393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6" r:id="rId1"/>
    <p:sldLayoutId id="2147485517" r:id="rId2"/>
    <p:sldLayoutId id="2147485519" r:id="rId3"/>
    <p:sldLayoutId id="2147485522" r:id="rId4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0" kern="1200" spc="-46">
          <a:solidFill>
            <a:srgbClr val="990000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1148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6pPr>
      <a:lvl7pPr marL="82296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7pPr>
      <a:lvl8pPr marL="12344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8pPr>
      <a:lvl9pPr marL="1645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9pPr>
    </p:titleStyle>
    <p:bodyStyle>
      <a:lvl1pPr marL="308610" indent="-308610" algn="l" rtl="0" eaLnBrk="1" fontAlgn="base" hangingPunct="1">
        <a:lnSpc>
          <a:spcPct val="100000"/>
        </a:lnSpc>
        <a:spcBef>
          <a:spcPts val="540"/>
        </a:spcBef>
        <a:spcAft>
          <a:spcPts val="0"/>
        </a:spcAft>
        <a:buClr>
          <a:srgbClr val="990000"/>
        </a:buClr>
        <a:buFont typeface="Arial" charset="0"/>
        <a:buChar char="•"/>
        <a:defRPr sz="216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23208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Arial" charset="0"/>
        <a:buChar char="•"/>
        <a:defRPr sz="18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770096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081565" indent="-15573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284446" indent="-151447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48955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69529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190103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10677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19">
          <p15:clr>
            <a:srgbClr val="F26B43"/>
          </p15:clr>
        </p15:guide>
        <p15:guide id="4" orient="horz" pos="300">
          <p15:clr>
            <a:srgbClr val="F26B43"/>
          </p15:clr>
        </p15:guide>
        <p15:guide id="5" orient="horz" pos="4020">
          <p15:clr>
            <a:srgbClr val="F26B43"/>
          </p15:clr>
        </p15:guide>
        <p15:guide id="6" pos="7378">
          <p15:clr>
            <a:srgbClr val="F26B43"/>
          </p15:clr>
        </p15:guide>
        <p15:guide id="7" pos="302">
          <p15:clr>
            <a:srgbClr val="F26B43"/>
          </p15:clr>
        </p15:guide>
        <p15:guide id="8" pos="706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lovele@i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emf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4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1507" y="1791025"/>
            <a:ext cx="10057805" cy="204397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1.1 – Circuits &amp; Layout</a:t>
            </a:r>
            <a:br>
              <a:rPr lang="en-US" dirty="0"/>
            </a:br>
            <a:br>
              <a:rPr lang="en-US" sz="840" dirty="0"/>
            </a:br>
            <a:r>
              <a:rPr lang="en-US" sz="3240" dirty="0"/>
              <a:t>ENGR-E 399/599: VLSI Design</a:t>
            </a:r>
            <a:br>
              <a:rPr lang="en-US" sz="3240" dirty="0"/>
            </a:br>
            <a:r>
              <a:rPr lang="en-US" sz="1680" dirty="0"/>
              <a:t>Prof. Daniel Loveless, </a:t>
            </a:r>
            <a:r>
              <a:rPr lang="en-US" sz="1680" dirty="0">
                <a:hlinkClick r:id="rId3"/>
              </a:rPr>
              <a:t>dlovele@iu.edu</a:t>
            </a:r>
            <a:r>
              <a:rPr lang="en-US" sz="1680" dirty="0"/>
              <a:t>, 812-856-0703</a:t>
            </a:r>
            <a:endParaRPr lang="en-US" sz="3240" dirty="0"/>
          </a:p>
        </p:txBody>
      </p:sp>
      <p:sp>
        <p:nvSpPr>
          <p:cNvPr id="9" name="Text Placeholder 19">
            <a:extLst>
              <a:ext uri="{FF2B5EF4-FFF2-40B4-BE49-F238E27FC236}">
                <a16:creationId xmlns:a16="http://schemas.microsoft.com/office/drawing/2014/main" id="{88952E95-D32C-9728-C8B3-B2030AEAADD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55467" y="5651785"/>
            <a:ext cx="9281066" cy="33318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100" b="1" spc="80" baseline="0">
                <a:solidFill>
                  <a:srgbClr val="A6A6A6"/>
                </a:solidFill>
                <a:latin typeface="Arial"/>
                <a:cs typeface="Arial"/>
              </a:defRPr>
            </a:lvl1pPr>
          </a:lstStyle>
          <a:p>
            <a:r>
              <a:rPr lang="en-US" sz="1320" dirty="0">
                <a:solidFill>
                  <a:schemeClr val="tx1"/>
                </a:solidFill>
              </a:rPr>
              <a:t>INDIANA UNIVERSITY – Reliable Electronics and Systems</a:t>
            </a:r>
          </a:p>
          <a:p>
            <a:r>
              <a:rPr lang="en-US" dirty="0">
                <a:solidFill>
                  <a:schemeClr val="tx1"/>
                </a:solidFill>
              </a:rPr>
              <a:t>Center for Reliable and Trusted Electronics (CREATE)</a:t>
            </a:r>
            <a:endParaRPr lang="en-US" sz="1320" dirty="0">
              <a:solidFill>
                <a:schemeClr val="tx1"/>
              </a:solidFill>
            </a:endParaRPr>
          </a:p>
        </p:txBody>
      </p:sp>
      <p:pic>
        <p:nvPicPr>
          <p:cNvPr id="8" name="Picture 7" descr="A black and white logo&#10;&#10;Description automatically generated">
            <a:extLst>
              <a:ext uri="{FF2B5EF4-FFF2-40B4-BE49-F238E27FC236}">
                <a16:creationId xmlns:a16="http://schemas.microsoft.com/office/drawing/2014/main" id="{80757EF8-8BA1-0927-62C8-A3060B4EDAA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38" y="6161560"/>
            <a:ext cx="3398518" cy="64519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C7221EC-6927-282F-B1CB-FED667F626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82945" y="6342056"/>
            <a:ext cx="929120" cy="284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3962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D64F47C-DBE3-1EE8-B704-F271FC32AE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4FEF7B48-90E5-114C-949C-50F10BA1F8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And Now…</a:t>
            </a:r>
          </a:p>
        </p:txBody>
      </p:sp>
      <p:pic>
        <p:nvPicPr>
          <p:cNvPr id="4" name="Picture 3" descr="A picture containing cat&#10;&#10;Description automatically generated">
            <a:extLst>
              <a:ext uri="{FF2B5EF4-FFF2-40B4-BE49-F238E27FC236}">
                <a16:creationId xmlns:a16="http://schemas.microsoft.com/office/drawing/2014/main" id="{BBA01F34-3395-4FC8-A33A-BFEF0C93F6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6857" y="1065465"/>
            <a:ext cx="9402985" cy="4106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117315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7" name="Rectangle 3">
            <a:extLst>
              <a:ext uri="{FF2B5EF4-FFF2-40B4-BE49-F238E27FC236}">
                <a16:creationId xmlns:a16="http://schemas.microsoft.com/office/drawing/2014/main" id="{453BB513-7C7C-6045-A88D-976DCE705C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inimum feature size shrinking 30% every 2-3 years</a:t>
            </a:r>
          </a:p>
        </p:txBody>
      </p:sp>
      <p:sp>
        <p:nvSpPr>
          <p:cNvPr id="241666" name="Rectangle 2">
            <a:extLst>
              <a:ext uri="{FF2B5EF4-FFF2-40B4-BE49-F238E27FC236}">
                <a16:creationId xmlns:a16="http://schemas.microsoft.com/office/drawing/2014/main" id="{172EB518-7B20-E740-B438-C7042BA6F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Feature Size</a:t>
            </a:r>
          </a:p>
        </p:txBody>
      </p:sp>
      <p:pic>
        <p:nvPicPr>
          <p:cNvPr id="27650" name="Picture 2">
            <a:extLst>
              <a:ext uri="{FF2B5EF4-FFF2-40B4-BE49-F238E27FC236}">
                <a16:creationId xmlns:a16="http://schemas.microsoft.com/office/drawing/2014/main" id="{DCC1E12C-1C59-4C83-8C5F-1059C9480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1787821"/>
            <a:ext cx="7389813" cy="4820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6973710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>
            <a:extLst>
              <a:ext uri="{FF2B5EF4-FFF2-40B4-BE49-F238E27FC236}">
                <a16:creationId xmlns:a16="http://schemas.microsoft.com/office/drawing/2014/main" id="{CCB3F548-B94A-9E49-98DF-2F7032CF91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any other factors grow exponentially  </a:t>
            </a:r>
          </a:p>
          <a:p>
            <a:pPr lvl="1" eaLnBrk="1" hangingPunct="1">
              <a:defRPr/>
            </a:pPr>
            <a:r>
              <a:rPr lang="en-US" dirty="0"/>
              <a:t>E.g., clock frequency, processor performance</a:t>
            </a: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88E09C75-A210-6041-8323-7AEAFACDC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rollaries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9FD87E9-1099-4E46-9DF5-26D07AD092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2199346"/>
              </p:ext>
            </p:extLst>
          </p:nvPr>
        </p:nvGraphicFramePr>
        <p:xfrm>
          <a:off x="5489102" y="1754718"/>
          <a:ext cx="5133871" cy="3979333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902311">
                  <a:extLst>
                    <a:ext uri="{9D8B030D-6E8A-4147-A177-3AD203B41FA5}">
                      <a16:colId xmlns:a16="http://schemas.microsoft.com/office/drawing/2014/main" val="3670164648"/>
                    </a:ext>
                  </a:extLst>
                </a:gridCol>
                <a:gridCol w="2130862">
                  <a:extLst>
                    <a:ext uri="{9D8B030D-6E8A-4147-A177-3AD203B41FA5}">
                      <a16:colId xmlns:a16="http://schemas.microsoft.com/office/drawing/2014/main" val="2791093367"/>
                    </a:ext>
                  </a:extLst>
                </a:gridCol>
                <a:gridCol w="2100698">
                  <a:extLst>
                    <a:ext uri="{9D8B030D-6E8A-4147-A177-3AD203B41FA5}">
                      <a16:colId xmlns:a16="http://schemas.microsoft.com/office/drawing/2014/main" val="644092882"/>
                    </a:ext>
                  </a:extLst>
                </a:gridCol>
              </a:tblGrid>
              <a:tr h="366845">
                <a:tc>
                  <a:txBody>
                    <a:bodyPr/>
                    <a:lstStyle/>
                    <a:p>
                      <a:r>
                        <a:rPr lang="en-GB" dirty="0"/>
                        <a:t>Ye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Clock Speed (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rocessor 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4362542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202122"/>
                          </a:solidFill>
                          <a:effectLst/>
                        </a:rPr>
                        <a:t>1971</a:t>
                      </a:r>
                      <a:endParaRPr lang="en-GB" sz="2000" b="0" i="0" u="none" strike="noStrike" dirty="0">
                        <a:solidFill>
                          <a:srgbClr val="2021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740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004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189049632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72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00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08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009460908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82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186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87018283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1982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188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900921956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93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6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11162181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99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00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 III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61681217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00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 4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72303606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06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.33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ore 2 Duo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8749027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08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3.2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ore i7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83160510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11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.67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Xeon E7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17793918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13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.4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tel "Haswell"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611122537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4FC9B67-4F6C-4DB4-B81C-EFCE6BCE57A9}"/>
              </a:ext>
            </a:extLst>
          </p:cNvPr>
          <p:cNvSpPr txBox="1"/>
          <p:nvPr/>
        </p:nvSpPr>
        <p:spPr>
          <a:xfrm>
            <a:off x="5990567" y="5846926"/>
            <a:ext cx="4211794" cy="2908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GB" sz="2100" b="1" kern="1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tel Processors, year and clock speed</a:t>
            </a:r>
          </a:p>
        </p:txBody>
      </p:sp>
    </p:spTree>
    <p:extLst>
      <p:ext uri="{BB962C8B-B14F-4D97-AF65-F5344CB8AC3E}">
        <p14:creationId xmlns:p14="http://schemas.microsoft.com/office/powerpoint/2010/main" val="192265626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>
            <a:extLst>
              <a:ext uri="{FF2B5EF4-FFF2-40B4-BE49-F238E27FC236}">
                <a16:creationId xmlns:a16="http://schemas.microsoft.com/office/drawing/2014/main" id="{7ED29186-36E8-A940-BA07-D1DEE5E1E9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mplementary CMOS logic gates</a:t>
            </a:r>
          </a:p>
          <a:p>
            <a:pPr lvl="1" eaLnBrk="1" hangingPunct="1">
              <a:defRPr/>
            </a:pPr>
            <a:r>
              <a:rPr lang="en-US" dirty="0"/>
              <a:t>nMOS </a:t>
            </a:r>
            <a:r>
              <a:rPr lang="en-US" i="1" dirty="0"/>
              <a:t>pull-down network</a:t>
            </a:r>
          </a:p>
          <a:p>
            <a:pPr lvl="1" eaLnBrk="1" hangingPunct="1">
              <a:defRPr/>
            </a:pPr>
            <a:r>
              <a:rPr lang="en-US" dirty="0"/>
              <a:t>pMOS </a:t>
            </a:r>
            <a:r>
              <a:rPr lang="en-US" i="1" dirty="0"/>
              <a:t>pull-up network</a:t>
            </a:r>
          </a:p>
          <a:p>
            <a:pPr lvl="1" eaLnBrk="1" hangingPunct="1">
              <a:defRPr/>
            </a:pPr>
            <a:r>
              <a:rPr lang="en-US" dirty="0"/>
              <a:t>a.k.a. static CMOS</a:t>
            </a: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510CA86D-C3E5-794B-8096-3C0DAF709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mplementary CMOS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EE19912B-8291-46F5-8762-8016CCA1D8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7699" y="2070732"/>
            <a:ext cx="6092751" cy="282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248864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>
            <a:extLst>
              <a:ext uri="{FF2B5EF4-FFF2-40B4-BE49-F238E27FC236}">
                <a16:creationId xmlns:a16="http://schemas.microsoft.com/office/drawing/2014/main" id="{5EA3CBB8-EECE-4F42-8934-B2C383C75C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MOS: 1 = ON</a:t>
            </a:r>
          </a:p>
          <a:p>
            <a:pPr>
              <a:defRPr/>
            </a:pPr>
            <a:r>
              <a:rPr lang="en-US" dirty="0">
                <a:cs typeface="+mn-cs"/>
              </a:rPr>
              <a:t>pMOS: 0 = ON</a:t>
            </a:r>
          </a:p>
          <a:p>
            <a:pPr>
              <a:defRPr/>
            </a:pPr>
            <a:r>
              <a:rPr lang="en-US" i="1" dirty="0">
                <a:cs typeface="+mn-cs"/>
              </a:rPr>
              <a:t>Series</a:t>
            </a:r>
            <a:r>
              <a:rPr lang="en-US" dirty="0">
                <a:cs typeface="+mn-cs"/>
              </a:rPr>
              <a:t>: both must be ON</a:t>
            </a:r>
          </a:p>
          <a:p>
            <a:pPr>
              <a:defRPr/>
            </a:pPr>
            <a:r>
              <a:rPr lang="en-US" i="1" dirty="0">
                <a:cs typeface="+mn-cs"/>
              </a:rPr>
              <a:t>Parallel</a:t>
            </a:r>
            <a:r>
              <a:rPr lang="en-US" dirty="0">
                <a:cs typeface="+mn-cs"/>
              </a:rPr>
              <a:t>: either can be ON</a:t>
            </a: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2C2B36DD-F321-3248-B5BE-E60B28AA9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eries and Parallel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7404F3DA-4A4E-41D2-A60F-F383D3F1A0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1998" y="933416"/>
            <a:ext cx="3520653" cy="4791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524670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3">
            <a:extLst>
              <a:ext uri="{FF2B5EF4-FFF2-40B4-BE49-F238E27FC236}">
                <a16:creationId xmlns:a16="http://schemas.microsoft.com/office/drawing/2014/main" id="{6565487A-0438-1F4D-810D-DAA4050E43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mplementary CMOS gates always produce 0 or 1</a:t>
            </a:r>
          </a:p>
          <a:p>
            <a:pPr>
              <a:defRPr/>
            </a:pPr>
            <a:r>
              <a:rPr lang="en-US" dirty="0">
                <a:cs typeface="+mn-cs"/>
              </a:rPr>
              <a:t>E.g., NAND gate</a:t>
            </a:r>
          </a:p>
          <a:p>
            <a:pPr lvl="1" eaLnBrk="1" hangingPunct="1">
              <a:defRPr/>
            </a:pPr>
            <a:r>
              <a:rPr lang="en-US" dirty="0"/>
              <a:t>Series nMOS: Y=0 when both inputs are 1</a:t>
            </a:r>
          </a:p>
          <a:p>
            <a:pPr lvl="1" eaLnBrk="1" hangingPunct="1">
              <a:defRPr/>
            </a:pPr>
            <a:r>
              <a:rPr lang="en-US" dirty="0"/>
              <a:t>Thus, Y=1 when either input is 0</a:t>
            </a:r>
          </a:p>
          <a:p>
            <a:pPr lvl="1" eaLnBrk="1" hangingPunct="1">
              <a:defRPr/>
            </a:pPr>
            <a:r>
              <a:rPr lang="en-US" dirty="0"/>
              <a:t>Requires parallel pMOS</a:t>
            </a:r>
          </a:p>
          <a:p>
            <a:pPr lvl="1" eaLnBrk="1" hangingPunct="1">
              <a:buFontTx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Rule of </a:t>
            </a:r>
            <a:r>
              <a:rPr lang="en-US" i="1" dirty="0">
                <a:cs typeface="+mn-cs"/>
              </a:rPr>
              <a:t>Conduction Complements</a:t>
            </a:r>
          </a:p>
          <a:p>
            <a:pPr lvl="1" eaLnBrk="1" hangingPunct="1">
              <a:defRPr/>
            </a:pPr>
            <a:r>
              <a:rPr lang="en-US" dirty="0"/>
              <a:t>Pull-up network is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complement of pull-down</a:t>
            </a:r>
          </a:p>
          <a:p>
            <a:pPr lvl="1" eaLnBrk="1" hangingPunct="1">
              <a:defRPr/>
            </a:pPr>
            <a:r>
              <a:rPr lang="en-US" dirty="0"/>
              <a:t>Parallel -&gt; series, series -&gt; parallel</a:t>
            </a:r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5F60810A-4265-3848-9113-DC015246C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nduction Complement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02B3F8A4-0FA3-4E36-BEE8-6D4513CB2A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374" y="2248959"/>
            <a:ext cx="2300153" cy="2027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930390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>
            <a:extLst>
              <a:ext uri="{FF2B5EF4-FFF2-40B4-BE49-F238E27FC236}">
                <a16:creationId xmlns:a16="http://schemas.microsoft.com/office/drawing/2014/main" id="{065EE50C-D17E-C54F-BC27-187A5A9C2B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Compound gates</a:t>
            </a:r>
            <a:r>
              <a:rPr lang="en-US" dirty="0">
                <a:cs typeface="+mn-cs"/>
              </a:rPr>
              <a:t> can do any inverting function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E.g., </a:t>
            </a: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E225BF93-F25B-354A-AC0E-3774691DA0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mpound Gates</a:t>
            </a:r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B3F4FC5C-D033-8945-9C2B-E440226947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6588" y="1889125"/>
          <a:ext cx="70675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92400" imgH="228600" progId="Equation.DSMT4">
                  <p:embed/>
                </p:oleObj>
              </mc:Choice>
              <mc:Fallback>
                <p:oleObj name="Equation" r:id="rId3" imgW="2692400" imgH="2286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B3F4FC5C-D033-8945-9C2B-E440226947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1889125"/>
                        <a:ext cx="706755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5C315B3B-2C0A-434F-B643-86405DB71F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0181" y="2729777"/>
            <a:ext cx="4520364" cy="327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608609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08057D1F-F8F7-3D4B-B7A9-F1498220C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O3AI 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E7D1AB0F-E30C-2F40-A405-39BFE40D7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9863" y="1414464"/>
          <a:ext cx="266700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16000" imgH="266700" progId="Equation.DSMT4">
                  <p:embed/>
                </p:oleObj>
              </mc:Choice>
              <mc:Fallback>
                <p:oleObj name="Equation" r:id="rId3" imgW="1016000" imgH="2667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E7D1AB0F-E30C-2F40-A405-39BFE40D71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1414464"/>
                        <a:ext cx="266700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5AAED2FE-3934-4635-8891-A89EB6B08A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08138" y="2769311"/>
            <a:ext cx="2573662" cy="2721882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A9264E-9C63-2CFD-AAD7-5EA4EB85B9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84207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>
            <a:extLst>
              <a:ext uri="{FF2B5EF4-FFF2-40B4-BE49-F238E27FC236}">
                <a16:creationId xmlns:a16="http://schemas.microsoft.com/office/drawing/2014/main" id="{863B845F-5B51-DB4E-B888-56D0311F8B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Strength</a:t>
            </a:r>
            <a:r>
              <a:rPr lang="en-US" dirty="0">
                <a:cs typeface="+mn-cs"/>
              </a:rPr>
              <a:t> of signal</a:t>
            </a:r>
          </a:p>
          <a:p>
            <a:pPr lvl="1" eaLnBrk="1" hangingPunct="1">
              <a:defRPr/>
            </a:pPr>
            <a:r>
              <a:rPr lang="en-US" dirty="0"/>
              <a:t>How close it approximates ideal voltage source</a:t>
            </a:r>
          </a:p>
          <a:p>
            <a:pPr>
              <a:defRPr/>
            </a:pPr>
            <a:r>
              <a:rPr lang="en-US" dirty="0">
                <a:cs typeface="+mn-cs"/>
              </a:rPr>
              <a:t>V</a:t>
            </a:r>
            <a:r>
              <a:rPr lang="en-US" baseline="-25000" dirty="0">
                <a:cs typeface="+mn-cs"/>
              </a:rPr>
              <a:t>DD</a:t>
            </a:r>
            <a:r>
              <a:rPr lang="en-US" dirty="0">
                <a:cs typeface="+mn-cs"/>
              </a:rPr>
              <a:t> and GND rails are strongest 1 and 0</a:t>
            </a:r>
          </a:p>
          <a:p>
            <a:pPr>
              <a:defRPr/>
            </a:pPr>
            <a:r>
              <a:rPr lang="en-US" dirty="0">
                <a:cs typeface="+mn-cs"/>
              </a:rPr>
              <a:t>nMOS pass strong 0</a:t>
            </a:r>
          </a:p>
          <a:p>
            <a:pPr lvl="1" eaLnBrk="1" hangingPunct="1">
              <a:defRPr/>
            </a:pPr>
            <a:r>
              <a:rPr lang="en-US" dirty="0"/>
              <a:t>But degraded or weak 1</a:t>
            </a:r>
          </a:p>
          <a:p>
            <a:pPr>
              <a:defRPr/>
            </a:pPr>
            <a:r>
              <a:rPr lang="en-US" dirty="0">
                <a:cs typeface="+mn-cs"/>
              </a:rPr>
              <a:t>pMOS pass strong 1</a:t>
            </a:r>
          </a:p>
          <a:p>
            <a:pPr lvl="1" eaLnBrk="1" hangingPunct="1">
              <a:defRPr/>
            </a:pPr>
            <a:r>
              <a:rPr lang="en-US" dirty="0"/>
              <a:t>But degraded or weak 0</a:t>
            </a:r>
          </a:p>
          <a:p>
            <a:pPr>
              <a:defRPr/>
            </a:pPr>
            <a:r>
              <a:rPr lang="en-US" dirty="0">
                <a:cs typeface="+mn-cs"/>
              </a:rPr>
              <a:t>Thus</a:t>
            </a:r>
            <a:r>
              <a:rPr lang="en-US" dirty="0">
                <a:solidFill>
                  <a:schemeClr val="tx1"/>
                </a:solidFill>
                <a:cs typeface="+mn-cs"/>
              </a:rPr>
              <a:t>,</a:t>
            </a:r>
            <a:r>
              <a:rPr lang="en-US" dirty="0">
                <a:cs typeface="+mn-cs"/>
              </a:rPr>
              <a:t> nMOS are best for pull-down network</a:t>
            </a: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293CEFD-3467-5745-995A-AC718F7E9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ignal Strength</a:t>
            </a:r>
          </a:p>
        </p:txBody>
      </p:sp>
    </p:spTree>
    <p:extLst>
      <p:ext uri="{BB962C8B-B14F-4D97-AF65-F5344CB8AC3E}">
        <p14:creationId xmlns:p14="http://schemas.microsoft.com/office/powerpoint/2010/main" val="4244554006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>
            <a:extLst>
              <a:ext uri="{FF2B5EF4-FFF2-40B4-BE49-F238E27FC236}">
                <a16:creationId xmlns:a16="http://schemas.microsoft.com/office/drawing/2014/main" id="{0D7B4ACB-8B47-394D-A1E9-7860C7E454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Transistors can be used as switches</a:t>
            </a: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0237E9E0-F338-8B43-8EE6-637473D09B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ass Transistors</a:t>
            </a:r>
          </a:p>
        </p:txBody>
      </p:sp>
      <p:pic>
        <p:nvPicPr>
          <p:cNvPr id="8" name="Picture 7" descr="A star in the night sky&#10;&#10;Description automatically generated">
            <a:extLst>
              <a:ext uri="{FF2B5EF4-FFF2-40B4-BE49-F238E27FC236}">
                <a16:creationId xmlns:a16="http://schemas.microsoft.com/office/drawing/2014/main" id="{C44BC893-1538-4598-A598-B49D2A54AB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5952" y="2438400"/>
            <a:ext cx="6633346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141046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</a:t>
            </a:r>
            <a:r>
              <a:rPr lang="en-US" altLang="en-US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: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Draw transistor-level schematics and layouts for complementary CMOS standard cells. 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Use time diagrams to describe the operation of D latch and D Flip-flop. 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Use stick diagrams to sketch and plan cell layouts. </a:t>
            </a:r>
          </a:p>
          <a:p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>
            <a:extLst>
              <a:ext uri="{FF2B5EF4-FFF2-40B4-BE49-F238E27FC236}">
                <a16:creationId xmlns:a16="http://schemas.microsoft.com/office/drawing/2014/main" id="{2F466077-0F2A-DC46-9FAE-5BAB0E3E41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ass transistors produce degraded outputs</a:t>
            </a:r>
          </a:p>
          <a:p>
            <a:pPr>
              <a:defRPr/>
            </a:pPr>
            <a:r>
              <a:rPr lang="en-US" i="1" dirty="0">
                <a:cs typeface="+mn-cs"/>
              </a:rPr>
              <a:t>Transmission gates</a:t>
            </a:r>
            <a:r>
              <a:rPr lang="en-US" dirty="0">
                <a:cs typeface="+mn-cs"/>
              </a:rPr>
              <a:t> pass both 0 and 1 well</a:t>
            </a: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5F1C63BD-8874-DD48-AE16-F59627829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mission Gates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105F1F1B-E3EF-4539-9C3B-9E8DEF2790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3763" y="2303953"/>
            <a:ext cx="5667425" cy="3172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918113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>
            <a:extLst>
              <a:ext uri="{FF2B5EF4-FFF2-40B4-BE49-F238E27FC236}">
                <a16:creationId xmlns:a16="http://schemas.microsoft.com/office/drawing/2014/main" id="{0401CD23-0DE7-EE47-8E52-3EF8C15CD0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Tristate buffer</a:t>
            </a:r>
            <a:r>
              <a:rPr lang="en-US" dirty="0">
                <a:cs typeface="+mn-cs"/>
              </a:rPr>
              <a:t> produces Z when not enabled</a:t>
            </a: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B012F0E1-893C-D944-8FDC-AFAE78F33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istates</a:t>
            </a:r>
          </a:p>
        </p:txBody>
      </p:sp>
      <p:sp>
        <p:nvSpPr>
          <p:cNvPr id="152607" name="Rectangle 31">
            <a:extLst>
              <a:ext uri="{FF2B5EF4-FFF2-40B4-BE49-F238E27FC236}">
                <a16:creationId xmlns:a16="http://schemas.microsoft.com/office/drawing/2014/main" id="{173941BC-3F66-E847-8C12-239971E6B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971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2608" name="Rectangle 32">
            <a:extLst>
              <a:ext uri="{FF2B5EF4-FFF2-40B4-BE49-F238E27FC236}">
                <a16:creationId xmlns:a16="http://schemas.microsoft.com/office/drawing/2014/main" id="{DE7C92DB-3DED-3545-94C8-F18BEDB28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352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2609" name="Rectangle 33">
            <a:extLst>
              <a:ext uri="{FF2B5EF4-FFF2-40B4-BE49-F238E27FC236}">
                <a16:creationId xmlns:a16="http://schemas.microsoft.com/office/drawing/2014/main" id="{02B82880-D80F-2446-A4E4-A2D70B04D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810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altLang="en-US" dirty="0"/>
          </a:p>
        </p:txBody>
      </p:sp>
      <p:sp>
        <p:nvSpPr>
          <p:cNvPr id="152610" name="Rectangle 34">
            <a:extLst>
              <a:ext uri="{FF2B5EF4-FFF2-40B4-BE49-F238E27FC236}">
                <a16:creationId xmlns:a16="http://schemas.microsoft.com/office/drawing/2014/main" id="{B239B172-12B9-494C-949C-5402B8E46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191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333854D7-5DB8-4F68-A720-EA8126176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9838" y="2209799"/>
            <a:ext cx="4516074" cy="2590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76011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52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08" grpId="0" animBg="1"/>
      <p:bldP spid="152609" grpId="0" animBg="1"/>
      <p:bldP spid="1526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3">
            <a:extLst>
              <a:ext uri="{FF2B5EF4-FFF2-40B4-BE49-F238E27FC236}">
                <a16:creationId xmlns:a16="http://schemas.microsoft.com/office/drawing/2014/main" id="{2AA479A1-BFAC-B040-9B5A-5EE5C564BF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ransmission gate acts as a</a:t>
            </a:r>
            <a:r>
              <a:rPr lang="en-US" b="1" dirty="0">
                <a:cs typeface="+mn-cs"/>
              </a:rPr>
              <a:t> </a:t>
            </a:r>
            <a:r>
              <a:rPr lang="en-US" dirty="0">
                <a:cs typeface="+mn-cs"/>
              </a:rPr>
              <a:t>tristate buffer</a:t>
            </a:r>
          </a:p>
          <a:p>
            <a:pPr lvl="1" eaLnBrk="1" hangingPunct="1">
              <a:defRPr/>
            </a:pPr>
            <a:r>
              <a:rPr lang="en-US" dirty="0"/>
              <a:t>Only two transistors</a:t>
            </a:r>
          </a:p>
          <a:p>
            <a:pPr lvl="1" eaLnBrk="1" hangingPunct="1">
              <a:defRPr/>
            </a:pPr>
            <a:r>
              <a:rPr lang="en-US" dirty="0"/>
              <a:t>But </a:t>
            </a:r>
            <a:r>
              <a:rPr lang="en-US" i="1" dirty="0"/>
              <a:t>nonrestoring</a:t>
            </a:r>
          </a:p>
          <a:p>
            <a:pPr lvl="2" eaLnBrk="1" hangingPunct="1">
              <a:defRPr/>
            </a:pPr>
            <a:r>
              <a:rPr lang="en-US" dirty="0"/>
              <a:t>Noise on A is passed on to Y</a:t>
            </a: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B73DCEAE-00E6-0546-96A3-9C1687B684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Nonrestoring Tristate</a:t>
            </a:r>
          </a:p>
        </p:txBody>
      </p:sp>
      <p:pic>
        <p:nvPicPr>
          <p:cNvPr id="4" name="Picture 3" descr="A picture containing drawing&#10;&#10;Description automatically generated">
            <a:extLst>
              <a:ext uri="{FF2B5EF4-FFF2-40B4-BE49-F238E27FC236}">
                <a16:creationId xmlns:a16="http://schemas.microsoft.com/office/drawing/2014/main" id="{1F36BA98-DACD-4ACD-9344-1F25D748CB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2828098"/>
            <a:ext cx="1047750" cy="1818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2209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>
            <a:extLst>
              <a:ext uri="{FF2B5EF4-FFF2-40B4-BE49-F238E27FC236}">
                <a16:creationId xmlns:a16="http://schemas.microsoft.com/office/drawing/2014/main" id="{07F9E253-18FB-9D40-A87F-3FAF204660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ristate inverter produces restored output</a:t>
            </a:r>
          </a:p>
          <a:p>
            <a:pPr lvl="1" eaLnBrk="1" hangingPunct="1">
              <a:defRPr/>
            </a:pPr>
            <a:r>
              <a:rPr lang="en-US" dirty="0"/>
              <a:t>Violates conduction complement rule</a:t>
            </a:r>
          </a:p>
          <a:p>
            <a:pPr lvl="1" eaLnBrk="1" hangingPunct="1">
              <a:defRPr/>
            </a:pPr>
            <a:r>
              <a:rPr lang="en-US" dirty="0"/>
              <a:t>Because we want a Z output</a:t>
            </a: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BCD09E1C-2267-734F-957D-9E6638C9F7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istate Inverter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CAA58110-2882-4951-9D48-FACAACA52C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9961" y="2536676"/>
            <a:ext cx="5167043" cy="2625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795834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3">
            <a:extLst>
              <a:ext uri="{FF2B5EF4-FFF2-40B4-BE49-F238E27FC236}">
                <a16:creationId xmlns:a16="http://schemas.microsoft.com/office/drawing/2014/main" id="{06C872D3-4417-8A43-88F6-DCEB563222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2:1 multiplexer chooses between two inputs</a:t>
            </a: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F0D9FAF5-F1E7-9C4D-9C59-6A2A5EB52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ultiplexers</a:t>
            </a:r>
          </a:p>
        </p:txBody>
      </p:sp>
      <p:sp>
        <p:nvSpPr>
          <p:cNvPr id="153638" name="Rectangle 38">
            <a:extLst>
              <a:ext uri="{FF2B5EF4-FFF2-40B4-BE49-F238E27FC236}">
                <a16:creationId xmlns:a16="http://schemas.microsoft.com/office/drawing/2014/main" id="{B6345951-9850-A444-8EA8-27CF5A59B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352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3639" name="Rectangle 39">
            <a:extLst>
              <a:ext uri="{FF2B5EF4-FFF2-40B4-BE49-F238E27FC236}">
                <a16:creationId xmlns:a16="http://schemas.microsoft.com/office/drawing/2014/main" id="{22718F17-F405-D544-BFA2-B547E8BC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3640" name="Rectangle 40">
            <a:extLst>
              <a:ext uri="{FF2B5EF4-FFF2-40B4-BE49-F238E27FC236}">
                <a16:creationId xmlns:a16="http://schemas.microsoft.com/office/drawing/2014/main" id="{BDA9D45F-44B6-364A-AEBE-FB6527C0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191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altLang="en-US" dirty="0"/>
          </a:p>
        </p:txBody>
      </p:sp>
      <p:sp>
        <p:nvSpPr>
          <p:cNvPr id="153641" name="Rectangle 41">
            <a:extLst>
              <a:ext uri="{FF2B5EF4-FFF2-40B4-BE49-F238E27FC236}">
                <a16:creationId xmlns:a16="http://schemas.microsoft.com/office/drawing/2014/main" id="{A18EC32D-46AA-8247-A2D1-2D796B22B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572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A4B81F23-FE45-4051-9F1E-1EDF6465F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3052" y="2739611"/>
            <a:ext cx="6946695" cy="229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86421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3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53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53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53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8" grpId="0" animBg="1"/>
      <p:bldP spid="153639" grpId="0" animBg="1"/>
      <p:bldP spid="153640" grpId="0" animBg="1"/>
      <p:bldP spid="15364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>
            <a:extLst>
              <a:ext uri="{FF2B5EF4-FFF2-40B4-BE49-F238E27FC236}">
                <a16:creationId xmlns:a16="http://schemas.microsoft.com/office/drawing/2014/main" id="{54C5A4F5-82E4-4245-875A-32ED9F0F43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 </a:t>
            </a:r>
          </a:p>
          <a:p>
            <a:pPr>
              <a:defRPr/>
            </a:pPr>
            <a:r>
              <a:rPr lang="en-US" dirty="0">
                <a:cs typeface="+mn-cs"/>
              </a:rPr>
              <a:t>How many transistors are needed? </a:t>
            </a:r>
            <a:endParaRPr lang="en-US" dirty="0">
              <a:solidFill>
                <a:srgbClr val="0000FF"/>
              </a:solidFill>
              <a:cs typeface="+mn-cs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32D8DBF6-08BD-5A40-A213-2B017234D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Gate-Level Mux Design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FEEEE7B9-F3CB-1141-A5FB-B0F3D4C779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1186"/>
              </p:ext>
            </p:extLst>
          </p:nvPr>
        </p:nvGraphicFramePr>
        <p:xfrm>
          <a:off x="808037" y="1028492"/>
          <a:ext cx="5033963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4183300" imgH="4978400" progId="Equation.DSMT4">
                  <p:embed/>
                </p:oleObj>
              </mc:Choice>
              <mc:Fallback>
                <p:oleObj name="Equation" r:id="rId3" imgW="44183300" imgH="4978400" progId="Equation.DSMT4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FEEEE7B9-F3CB-1141-A5FB-B0F3D4C779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7" y="1028492"/>
                        <a:ext cx="5033963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5">
            <a:extLst>
              <a:ext uri="{FF2B5EF4-FFF2-40B4-BE49-F238E27FC236}">
                <a16:creationId xmlns:a16="http://schemas.microsoft.com/office/drawing/2014/main" id="{031EEE9D-7E9D-A749-94DF-4D62512FD7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667001"/>
          <a:ext cx="6629400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529300" imgH="9093200" progId="Visio.Drawing.6">
                  <p:embed/>
                </p:oleObj>
              </mc:Choice>
              <mc:Fallback>
                <p:oleObj name="VISIO" r:id="rId5" imgW="18529300" imgH="9093200" progId="Visio.Drawing.6">
                  <p:embed/>
                  <p:pic>
                    <p:nvPicPr>
                      <p:cNvPr id="67590" name="Object 5">
                        <a:extLst>
                          <a:ext uri="{FF2B5EF4-FFF2-40B4-BE49-F238E27FC236}">
                            <a16:creationId xmlns:a16="http://schemas.microsoft.com/office/drawing/2014/main" id="{031EEE9D-7E9D-A749-94DF-4D62512FD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1"/>
                        <a:ext cx="6629400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4" name="Rectangle 6">
            <a:extLst>
              <a:ext uri="{FF2B5EF4-FFF2-40B4-BE49-F238E27FC236}">
                <a16:creationId xmlns:a16="http://schemas.microsoft.com/office/drawing/2014/main" id="{26752329-0B01-A14F-8BBC-8F163BC2E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0574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60775" name="Rectangle 7">
            <a:extLst>
              <a:ext uri="{FF2B5EF4-FFF2-40B4-BE49-F238E27FC236}">
                <a16:creationId xmlns:a16="http://schemas.microsoft.com/office/drawing/2014/main" id="{D7553547-C325-0E42-8A18-56E0CA844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667000"/>
            <a:ext cx="59436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83331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4" grpId="0" animBg="1"/>
      <p:bldP spid="16077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1027">
            <a:extLst>
              <a:ext uri="{FF2B5EF4-FFF2-40B4-BE49-F238E27FC236}">
                <a16:creationId xmlns:a16="http://schemas.microsoft.com/office/drawing/2014/main" id="{C50734D8-437A-3343-BAFC-9DAABCB1DE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nrestoring mux uses two transmission gates</a:t>
            </a:r>
          </a:p>
          <a:p>
            <a:pPr lvl="1" eaLnBrk="1" hangingPunct="1">
              <a:defRPr/>
            </a:pPr>
            <a:r>
              <a:rPr lang="en-US" dirty="0"/>
              <a:t>Only 4 transistors</a:t>
            </a:r>
          </a:p>
        </p:txBody>
      </p:sp>
      <p:sp>
        <p:nvSpPr>
          <p:cNvPr id="154626" name="Rectangle 1026">
            <a:extLst>
              <a:ext uri="{FF2B5EF4-FFF2-40B4-BE49-F238E27FC236}">
                <a16:creationId xmlns:a16="http://schemas.microsoft.com/office/drawing/2014/main" id="{C9B3FF31-467C-9646-93DD-36596DB18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mission Gate Mux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F974B80E-EFB0-42DD-AF57-75564D52B1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3450" y="2664040"/>
            <a:ext cx="1314499" cy="2120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92582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3">
            <a:extLst>
              <a:ext uri="{FF2B5EF4-FFF2-40B4-BE49-F238E27FC236}">
                <a16:creationId xmlns:a16="http://schemas.microsoft.com/office/drawing/2014/main" id="{F13001E7-ABF3-BD43-AC78-ED6B18A429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Inverting multiplexer</a:t>
            </a:r>
          </a:p>
          <a:p>
            <a:pPr lvl="1" eaLnBrk="1" hangingPunct="1">
              <a:defRPr/>
            </a:pPr>
            <a:r>
              <a:rPr lang="en-US" dirty="0"/>
              <a:t>Use compound AOI22</a:t>
            </a:r>
          </a:p>
          <a:p>
            <a:pPr lvl="1" eaLnBrk="1" hangingPunct="1">
              <a:defRPr/>
            </a:pPr>
            <a:r>
              <a:rPr lang="en-US" dirty="0"/>
              <a:t>Or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pair of tristate inverters</a:t>
            </a:r>
          </a:p>
          <a:p>
            <a:pPr lvl="1" eaLnBrk="1" hangingPunct="1">
              <a:defRPr/>
            </a:pPr>
            <a:r>
              <a:rPr lang="en-US" dirty="0"/>
              <a:t>Essentially the same thing</a:t>
            </a:r>
          </a:p>
          <a:p>
            <a:pPr>
              <a:defRPr/>
            </a:pPr>
            <a:r>
              <a:rPr lang="en-US" dirty="0">
                <a:cs typeface="+mn-cs"/>
              </a:rPr>
              <a:t>Noninverting multiplexer adds an inverter</a:t>
            </a: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31BD60E1-6753-884B-9210-92E4E6271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Inverting Mux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19348BE-6615-40FE-9A0C-4CB957F9F5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6830" y="3258570"/>
            <a:ext cx="9019190" cy="247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411508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>
            <a:extLst>
              <a:ext uri="{FF2B5EF4-FFF2-40B4-BE49-F238E27FC236}">
                <a16:creationId xmlns:a16="http://schemas.microsoft.com/office/drawing/2014/main" id="{A8B9BAEE-4930-8542-9A0C-227DE8FB0F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4:1 mux chooses one of 4 inputs using two selects</a:t>
            </a:r>
          </a:p>
          <a:p>
            <a:pPr lvl="1" eaLnBrk="1" hangingPunct="1">
              <a:defRPr/>
            </a:pPr>
            <a:r>
              <a:rPr lang="en-US" dirty="0"/>
              <a:t>Two levels of 2:1 muxes</a:t>
            </a:r>
          </a:p>
          <a:p>
            <a:pPr lvl="1" eaLnBrk="1" hangingPunct="1">
              <a:defRPr/>
            </a:pPr>
            <a:r>
              <a:rPr lang="en-US" dirty="0"/>
              <a:t>Or four tristates</a:t>
            </a:r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CCDB5274-E554-EE46-8112-506945A70C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4:1 Multiplexer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6CAD660-3B5E-4BBF-9B4A-60B29CCBE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8323" y="1787821"/>
            <a:ext cx="5526653" cy="3367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28783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3">
            <a:extLst>
              <a:ext uri="{FF2B5EF4-FFF2-40B4-BE49-F238E27FC236}">
                <a16:creationId xmlns:a16="http://schemas.microsoft.com/office/drawing/2014/main" id="{E5D4F457-18B1-074B-8026-11B010B6C3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When CLK = 1, latch is </a:t>
            </a:r>
            <a:r>
              <a:rPr lang="en-US" i="1" dirty="0">
                <a:ea typeface="ＭＳ Ｐゴシック"/>
                <a:cs typeface="+mn-cs"/>
              </a:rPr>
              <a:t>transparent</a:t>
            </a:r>
          </a:p>
          <a:p>
            <a:pPr marL="581025" lvl="1" indent="-166370" eaLnBrk="1" hangingPunct="1">
              <a:defRPr/>
            </a:pPr>
            <a:r>
              <a:rPr lang="en-US" dirty="0"/>
              <a:t>D flows through to Q like a buffer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When CLK = 0, the latch is </a:t>
            </a:r>
            <a:r>
              <a:rPr lang="en-US" i="1" dirty="0">
                <a:ea typeface="ＭＳ Ｐゴシック"/>
                <a:cs typeface="+mn-cs"/>
              </a:rPr>
              <a:t>opaque</a:t>
            </a:r>
            <a:endParaRPr lang="en-US" i="1" dirty="0">
              <a:ea typeface="ＭＳ Ｐゴシック"/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Q holds its old value independent of D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Aka </a:t>
            </a:r>
            <a:r>
              <a:rPr lang="en-US" i="1" dirty="0">
                <a:ea typeface="ＭＳ Ｐゴシック"/>
                <a:cs typeface="+mn-cs"/>
              </a:rPr>
              <a:t>transparent latch</a:t>
            </a:r>
            <a:r>
              <a:rPr lang="en-US" dirty="0">
                <a:ea typeface="ＭＳ Ｐゴシック"/>
                <a:cs typeface="+mn-cs"/>
              </a:rPr>
              <a:t> or </a:t>
            </a:r>
            <a:r>
              <a:rPr lang="en-US" i="1" dirty="0">
                <a:ea typeface="ＭＳ Ｐゴシック"/>
                <a:cs typeface="+mn-cs"/>
              </a:rPr>
              <a:t>level-sensitive latch</a:t>
            </a:r>
            <a:endParaRPr lang="en-US" i="1" dirty="0">
              <a:ea typeface="ＭＳ Ｐゴシック"/>
              <a:cs typeface="Calibri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2C3CDEE4-1979-2B4A-8A00-F3E39BB374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35B1FCC-AC7B-4478-85EE-6C0D5B915D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5125" y="3429000"/>
            <a:ext cx="5229211" cy="1496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021965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>
            <a:extLst>
              <a:ext uri="{FF2B5EF4-FFF2-40B4-BE49-F238E27FC236}">
                <a16:creationId xmlns:a16="http://schemas.microsoft.com/office/drawing/2014/main" id="{C02752CD-C469-4447-82AA-2B3EBE5511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1958: First integrated circuit</a:t>
            </a:r>
          </a:p>
          <a:p>
            <a:pPr marL="581025" lvl="1" indent="-166370" eaLnBrk="1" hangingPunct="1">
              <a:defRPr/>
            </a:pPr>
            <a:r>
              <a:rPr lang="en-US" dirty="0"/>
              <a:t>Flip-flop using two transistors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Built by Jack Kilby at Texas Instruments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cs typeface="+mn-cs"/>
              </a:rPr>
              <a:t>2019</a:t>
            </a:r>
          </a:p>
          <a:p>
            <a:pPr marL="581025" lvl="1" indent="-166370">
              <a:defRPr/>
            </a:pPr>
            <a:r>
              <a:rPr lang="en-US" dirty="0">
                <a:ea typeface="ＭＳ Ｐゴシック"/>
              </a:rPr>
              <a:t>Apple A13 </a:t>
            </a:r>
            <a:r>
              <a:rPr lang="en-US" dirty="0">
                <a:latin typeface="Calibri"/>
                <a:ea typeface="ＭＳ Ｐゴシック"/>
                <a:cs typeface="Calibri"/>
              </a:rPr>
              <a:t>microprocessor</a:t>
            </a:r>
            <a:r>
              <a:rPr lang="en-US" dirty="0">
                <a:ea typeface="ＭＳ Ｐゴシック"/>
              </a:rPr>
              <a:t> </a:t>
            </a:r>
            <a:endParaRPr lang="en-US" dirty="0">
              <a:cs typeface="Calibri"/>
            </a:endParaRPr>
          </a:p>
          <a:p>
            <a:pPr marL="855345" lvl="2" indent="-166370" eaLnBrk="1" hangingPunct="1">
              <a:defRPr/>
            </a:pPr>
            <a:r>
              <a:rPr lang="en-US" dirty="0"/>
              <a:t>8.5 billion transistors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Samsung 8 TB Flash memory </a:t>
            </a:r>
            <a:endParaRPr lang="en-US" dirty="0">
              <a:cs typeface="Calibri"/>
            </a:endParaRPr>
          </a:p>
          <a:p>
            <a:pPr marL="855345" lvl="2" indent="-166370" eaLnBrk="1" hangingPunct="1">
              <a:defRPr/>
            </a:pPr>
            <a:r>
              <a:rPr lang="en-US" dirty="0"/>
              <a:t>2 trillion stacked transistors</a:t>
            </a:r>
            <a:endParaRPr lang="en-US" dirty="0">
              <a:cs typeface="Calibri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7BAC63C3-B7E6-494D-98F2-6ED18DA3B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 Brief History</a:t>
            </a:r>
          </a:p>
        </p:txBody>
      </p:sp>
      <p:pic>
        <p:nvPicPr>
          <p:cNvPr id="20485" name="Picture 4" descr="0102b">
            <a:extLst>
              <a:ext uri="{FF2B5EF4-FFF2-40B4-BE49-F238E27FC236}">
                <a16:creationId xmlns:a16="http://schemas.microsoft.com/office/drawing/2014/main" id="{BBBCBBCF-768C-D444-B13F-BD01698EAB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1"/>
            <a:ext cx="2743200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5">
            <a:extLst>
              <a:ext uri="{FF2B5EF4-FFF2-40B4-BE49-F238E27FC236}">
                <a16:creationId xmlns:a16="http://schemas.microsoft.com/office/drawing/2014/main" id="{8529D45D-C6C9-8C4F-8C86-D4C4D340E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429000"/>
            <a:ext cx="2819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Courtesy Texas Instruments</a:t>
            </a:r>
          </a:p>
        </p:txBody>
      </p:sp>
      <p:pic>
        <p:nvPicPr>
          <p:cNvPr id="20487" name="Picture 7">
            <a:extLst>
              <a:ext uri="{FF2B5EF4-FFF2-40B4-BE49-F238E27FC236}">
                <a16:creationId xmlns:a16="http://schemas.microsoft.com/office/drawing/2014/main" id="{89370536-BF47-314E-B4A3-EA3D1808F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1" y="3733801"/>
            <a:ext cx="1973263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Text Box 9">
            <a:extLst>
              <a:ext uri="{FF2B5EF4-FFF2-40B4-BE49-F238E27FC236}">
                <a16:creationId xmlns:a16="http://schemas.microsoft.com/office/drawing/2014/main" id="{87BE7126-CB3B-6547-9C59-D36CF3BC1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5562600"/>
            <a:ext cx="990600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[Trinh09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© 2009 IEEE.</a:t>
            </a:r>
          </a:p>
        </p:txBody>
      </p:sp>
    </p:spTree>
    <p:extLst>
      <p:ext uri="{BB962C8B-B14F-4D97-AF65-F5344CB8AC3E}">
        <p14:creationId xmlns:p14="http://schemas.microsoft.com/office/powerpoint/2010/main" val="2640154838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>
            <a:extLst>
              <a:ext uri="{FF2B5EF4-FFF2-40B4-BE49-F238E27FC236}">
                <a16:creationId xmlns:a16="http://schemas.microsoft.com/office/drawing/2014/main" id="{10635AF6-02D3-D848-9F00-893D639871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ultiplexer chooses D or old Q</a:t>
            </a: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E022D6A1-3540-C24D-8AB4-6D92DC6B9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 Design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25311193-DA01-4588-92DD-BE62CAA1A9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7868" y="2232085"/>
            <a:ext cx="4883795" cy="1727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301677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CF5E860-DDAD-CFF4-6BB0-08459F3E26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6674" name="Rectangle 2">
            <a:extLst>
              <a:ext uri="{FF2B5EF4-FFF2-40B4-BE49-F238E27FC236}">
                <a16:creationId xmlns:a16="http://schemas.microsoft.com/office/drawing/2014/main" id="{B58A67EC-3AA2-E349-AB1A-5364907A06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 Operation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1386AFA1-D072-4314-B92C-BE95B5110F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7730" y="2055655"/>
            <a:ext cx="5467146" cy="3231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400564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>
            <a:extLst>
              <a:ext uri="{FF2B5EF4-FFF2-40B4-BE49-F238E27FC236}">
                <a16:creationId xmlns:a16="http://schemas.microsoft.com/office/drawing/2014/main" id="{20323B6B-DC8E-834C-815E-BC15BF32C5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CLK rises, D is copied to Q</a:t>
            </a:r>
          </a:p>
          <a:p>
            <a:pPr>
              <a:defRPr/>
            </a:pPr>
            <a:r>
              <a:rPr lang="en-US" dirty="0">
                <a:cs typeface="+mn-cs"/>
              </a:rPr>
              <a:t>At all other times, Q holds its value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aka</a:t>
            </a:r>
            <a:r>
              <a:rPr lang="en-US" dirty="0">
                <a:cs typeface="+mn-cs"/>
              </a:rPr>
              <a:t> </a:t>
            </a:r>
            <a:r>
              <a:rPr lang="en-US" i="1" dirty="0">
                <a:cs typeface="+mn-cs"/>
              </a:rPr>
              <a:t>positive edge-triggered flip-flop</a:t>
            </a:r>
            <a:r>
              <a:rPr lang="en-US" dirty="0">
                <a:cs typeface="+mn-cs"/>
              </a:rPr>
              <a:t>, </a:t>
            </a:r>
            <a:r>
              <a:rPr lang="en-US" i="1" dirty="0">
                <a:cs typeface="+mn-cs"/>
              </a:rPr>
              <a:t>master-slave flip-flop</a:t>
            </a: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EFD2E6BC-E56A-184B-99D7-B8DD157E2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A03BF788-3869-42C8-AF2F-F3D5ECFF9D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6998" y="3142596"/>
            <a:ext cx="6275054" cy="148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151884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3">
            <a:extLst>
              <a:ext uri="{FF2B5EF4-FFF2-40B4-BE49-F238E27FC236}">
                <a16:creationId xmlns:a16="http://schemas.microsoft.com/office/drawing/2014/main" id="{51110EC4-0479-1D4C-9985-CF99ACBB41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uilt from two D latches, a primary and secondary D latches</a:t>
            </a: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78D19C09-D5E3-FE41-ACD7-2646B73735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 Design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89DB513-1E83-4466-B3FB-7266A34E63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9790" y="2160669"/>
            <a:ext cx="7839019" cy="1899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200721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93A9E60-EE5E-1845-6B32-231CEEBC1B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3AAB7E32-C3D2-F44D-A4D3-A8E48A03B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 Operation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B2F3DBD-D612-4724-995C-1EA0A5A1E2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0724" y="1381568"/>
            <a:ext cx="4380902" cy="4094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44791"/>
      </p:ext>
    </p:extLst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Rectangle 3">
            <a:extLst>
              <a:ext uri="{FF2B5EF4-FFF2-40B4-BE49-F238E27FC236}">
                <a16:creationId xmlns:a16="http://schemas.microsoft.com/office/drawing/2014/main" id="{8E63C3A6-B3C9-964A-886A-135F50322C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ack-to-back flops can malfunction from clock skew</a:t>
            </a:r>
          </a:p>
          <a:p>
            <a:pPr lvl="1" eaLnBrk="1" hangingPunct="1">
              <a:defRPr/>
            </a:pPr>
            <a:r>
              <a:rPr lang="en-US" dirty="0"/>
              <a:t>Second flip-flop fires late</a:t>
            </a:r>
          </a:p>
          <a:p>
            <a:pPr lvl="1" eaLnBrk="1" hangingPunct="1">
              <a:defRPr/>
            </a:pPr>
            <a:r>
              <a:rPr lang="en-US" dirty="0"/>
              <a:t>Sees first flip-flop change and captures its result</a:t>
            </a:r>
          </a:p>
          <a:p>
            <a:pPr lvl="1" eaLnBrk="1" hangingPunct="1">
              <a:defRPr/>
            </a:pPr>
            <a:r>
              <a:rPr lang="en-US" dirty="0"/>
              <a:t>Called </a:t>
            </a:r>
            <a:r>
              <a:rPr lang="en-US" i="1" dirty="0"/>
              <a:t>hold-time failure</a:t>
            </a:r>
            <a:r>
              <a:rPr lang="en-US" dirty="0"/>
              <a:t> or </a:t>
            </a:r>
            <a:r>
              <a:rPr lang="en-US" i="1" dirty="0"/>
              <a:t>race condition</a:t>
            </a: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86D0E9C5-BD67-7646-AD82-B4D52FF1F1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Race Condition</a:t>
            </a:r>
          </a:p>
        </p:txBody>
      </p:sp>
      <p:graphicFrame>
        <p:nvGraphicFramePr>
          <p:cNvPr id="88069" name="Object 4">
            <a:extLst>
              <a:ext uri="{FF2B5EF4-FFF2-40B4-BE49-F238E27FC236}">
                <a16:creationId xmlns:a16="http://schemas.microsoft.com/office/drawing/2014/main" id="{C9E2B19C-E682-5047-8AC9-909D77AC43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365501"/>
          <a:ext cx="8001000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199100" imgH="5803900" progId="Visio.Drawing.6">
                  <p:embed/>
                </p:oleObj>
              </mc:Choice>
              <mc:Fallback>
                <p:oleObj name="VISIO" r:id="rId3" imgW="18199100" imgH="5803900" progId="Visio.Drawing.6">
                  <p:embed/>
                  <p:pic>
                    <p:nvPicPr>
                      <p:cNvPr id="88069" name="Object 4">
                        <a:extLst>
                          <a:ext uri="{FF2B5EF4-FFF2-40B4-BE49-F238E27FC236}">
                            <a16:creationId xmlns:a16="http://schemas.microsoft.com/office/drawing/2014/main" id="{C9E2B19C-E682-5047-8AC9-909D77AC43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65501"/>
                        <a:ext cx="8001000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666513"/>
      </p:ext>
    </p:extLst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3">
            <a:extLst>
              <a:ext uri="{FF2B5EF4-FFF2-40B4-BE49-F238E27FC236}">
                <a16:creationId xmlns:a16="http://schemas.microsoft.com/office/drawing/2014/main" id="{F2E689C0-D92C-7A4F-8BB0-ED60B263CE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noverlapping clocks can prevent races</a:t>
            </a:r>
          </a:p>
          <a:p>
            <a:pPr lvl="1" eaLnBrk="1" hangingPunct="1">
              <a:defRPr/>
            </a:pPr>
            <a:r>
              <a:rPr lang="en-US" dirty="0"/>
              <a:t>As long as nonoverlap exceeds clock skew</a:t>
            </a:r>
          </a:p>
          <a:p>
            <a:pPr>
              <a:defRPr/>
            </a:pPr>
            <a:r>
              <a:rPr lang="en-US" dirty="0">
                <a:cs typeface="+mn-cs"/>
              </a:rPr>
              <a:t>We will use them in this class for safe design</a:t>
            </a:r>
          </a:p>
          <a:p>
            <a:pPr lvl="1" eaLnBrk="1" hangingPunct="1">
              <a:defRPr/>
            </a:pPr>
            <a:r>
              <a:rPr lang="en-US" dirty="0"/>
              <a:t>Industry manages skew more carefully instead </a:t>
            </a: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7C12EE5E-518F-9C4A-93A1-2A6CFDA0D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Nonoverlapping Clocks</a:t>
            </a:r>
          </a:p>
        </p:txBody>
      </p:sp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E3B51FB3-8930-4EBE-96D8-0E92C0CADA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772" y="2971043"/>
            <a:ext cx="4515106" cy="2753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290779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3">
            <a:extLst>
              <a:ext uri="{FF2B5EF4-FFF2-40B4-BE49-F238E27FC236}">
                <a16:creationId xmlns:a16="http://schemas.microsoft.com/office/drawing/2014/main" id="{D9A8FBD8-B8A1-9B4C-BEEA-F82207920C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Layout can be very time consuming</a:t>
            </a:r>
          </a:p>
          <a:p>
            <a:pPr lvl="1" eaLnBrk="1" hangingPunct="1">
              <a:defRPr/>
            </a:pPr>
            <a:r>
              <a:rPr lang="en-US" dirty="0"/>
              <a:t>Design gates to fit together nicely</a:t>
            </a:r>
          </a:p>
          <a:p>
            <a:pPr lvl="1" eaLnBrk="1" hangingPunct="1">
              <a:defRPr/>
            </a:pPr>
            <a:r>
              <a:rPr lang="en-US" dirty="0"/>
              <a:t>Build a library of standard cells</a:t>
            </a:r>
          </a:p>
          <a:p>
            <a:pPr>
              <a:defRPr/>
            </a:pPr>
            <a:r>
              <a:rPr lang="en-US" dirty="0">
                <a:cs typeface="+mn-cs"/>
              </a:rPr>
              <a:t>Standard cell design methodology</a:t>
            </a:r>
          </a:p>
          <a:p>
            <a:pPr lvl="1" eaLnBrk="1" hangingPunct="1">
              <a:defRPr/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and GND should abut (standard height)</a:t>
            </a:r>
          </a:p>
          <a:p>
            <a:pPr lvl="1" eaLnBrk="1" hangingPunct="1">
              <a:defRPr/>
            </a:pPr>
            <a:r>
              <a:rPr lang="en-US" dirty="0"/>
              <a:t>Adjacent gates should satisfy design rules</a:t>
            </a:r>
          </a:p>
          <a:p>
            <a:pPr lvl="1" eaLnBrk="1" hangingPunct="1">
              <a:defRPr/>
            </a:pPr>
            <a:r>
              <a:rPr lang="en-US" dirty="0"/>
              <a:t>nMOS at bottom and pMOS at top</a:t>
            </a:r>
          </a:p>
          <a:p>
            <a:pPr lvl="1" eaLnBrk="1" hangingPunct="1">
              <a:defRPr/>
            </a:pPr>
            <a:r>
              <a:rPr lang="en-US" dirty="0"/>
              <a:t>All gates include well and substrate contacts</a:t>
            </a:r>
          </a:p>
        </p:txBody>
      </p:sp>
      <p:sp>
        <p:nvSpPr>
          <p:cNvPr id="148482" name="Rectangle 2">
            <a:extLst>
              <a:ext uri="{FF2B5EF4-FFF2-40B4-BE49-F238E27FC236}">
                <a16:creationId xmlns:a16="http://schemas.microsoft.com/office/drawing/2014/main" id="{68429B4C-E49A-A74D-890D-1AEE59CF8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Gate Layout</a:t>
            </a:r>
          </a:p>
        </p:txBody>
      </p:sp>
    </p:spTree>
    <p:extLst>
      <p:ext uri="{BB962C8B-B14F-4D97-AF65-F5344CB8AC3E}">
        <p14:creationId xmlns:p14="http://schemas.microsoft.com/office/powerpoint/2010/main" val="706109201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068D4D8-11F3-44E7-EB6C-72ECA4FB09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2818" name="Rectangle 2">
            <a:extLst>
              <a:ext uri="{FF2B5EF4-FFF2-40B4-BE49-F238E27FC236}">
                <a16:creationId xmlns:a16="http://schemas.microsoft.com/office/drawing/2014/main" id="{BADBEF5B-B233-EA47-9F73-88508DE3F2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Inverter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84339D29-408F-45C0-B0EC-C0BD79B8AE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2494" y="1514821"/>
            <a:ext cx="4010661" cy="3828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413829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3">
            <a:extLst>
              <a:ext uri="{FF2B5EF4-FFF2-40B4-BE49-F238E27FC236}">
                <a16:creationId xmlns:a16="http://schemas.microsoft.com/office/drawing/2014/main" id="{D4A7FE12-B41F-3147-AC68-89104EBA91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Horizontal n-diffusion and p-diffusion strips</a:t>
            </a:r>
          </a:p>
          <a:p>
            <a:pPr>
              <a:defRPr/>
            </a:pPr>
            <a:r>
              <a:rPr lang="en-US" dirty="0">
                <a:cs typeface="+mn-cs"/>
              </a:rPr>
              <a:t>Vertical polysilicon gates</a:t>
            </a:r>
          </a:p>
          <a:p>
            <a:pPr>
              <a:defRPr/>
            </a:pPr>
            <a:r>
              <a:rPr lang="en-US" dirty="0">
                <a:cs typeface="+mn-cs"/>
              </a:rPr>
              <a:t>Metal 1 V</a:t>
            </a:r>
            <a:r>
              <a:rPr lang="en-US" baseline="-25000" dirty="0">
                <a:cs typeface="+mn-cs"/>
              </a:rPr>
              <a:t>DD</a:t>
            </a:r>
            <a:r>
              <a:rPr lang="en-US" dirty="0">
                <a:cs typeface="+mn-cs"/>
              </a:rPr>
              <a:t> rail at top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Metal 1</a:t>
            </a:r>
            <a:r>
              <a:rPr lang="en-US" dirty="0">
                <a:cs typeface="+mn-cs"/>
              </a:rPr>
              <a:t> GND rail at bottom</a:t>
            </a:r>
          </a:p>
          <a:p>
            <a:pPr>
              <a:defRPr/>
            </a:pPr>
            <a:r>
              <a:rPr lang="en-US" dirty="0">
                <a:cs typeface="+mn-cs"/>
              </a:rPr>
              <a:t>32 </a:t>
            </a:r>
            <a:r>
              <a:rPr lang="en-US" dirty="0">
                <a:latin typeface="Symbol" charset="2"/>
                <a:cs typeface="Symbol" charset="2"/>
              </a:rPr>
              <a:t>l</a:t>
            </a:r>
            <a:r>
              <a:rPr lang="en-US" dirty="0">
                <a:cs typeface="+mn-cs"/>
              </a:rPr>
              <a:t> by 40 </a:t>
            </a:r>
            <a:r>
              <a:rPr lang="en-US" dirty="0">
                <a:latin typeface="Symbol" charset="0"/>
                <a:cs typeface="+mn-cs"/>
              </a:rPr>
              <a:t>l</a:t>
            </a:r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7956D9BD-31DE-EE4B-AEAE-B82BA96AC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NAND3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9F1D3764-0652-4B7C-8C38-09B4A88D59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8073" y="1934553"/>
            <a:ext cx="3837953" cy="3530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163806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>
            <a:extLst>
              <a:ext uri="{FF2B5EF4-FFF2-40B4-BE49-F238E27FC236}">
                <a16:creationId xmlns:a16="http://schemas.microsoft.com/office/drawing/2014/main" id="{E0843810-DE14-5C49-A334-4F53844876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53% compound annual growth rate over 50 years</a:t>
            </a:r>
          </a:p>
          <a:p>
            <a:pPr lvl="1" eaLnBrk="1" hangingPunct="1">
              <a:defRPr/>
            </a:pPr>
            <a:r>
              <a:rPr lang="en-US" dirty="0"/>
              <a:t>No other technology has grown so fast so long</a:t>
            </a:r>
          </a:p>
          <a:p>
            <a:pPr>
              <a:defRPr/>
            </a:pPr>
            <a:r>
              <a:rPr lang="en-US" dirty="0">
                <a:cs typeface="+mn-cs"/>
              </a:rPr>
              <a:t>Driven by miniaturization of transistors</a:t>
            </a:r>
          </a:p>
          <a:p>
            <a:pPr lvl="1" eaLnBrk="1" hangingPunct="1">
              <a:defRPr/>
            </a:pPr>
            <a:r>
              <a:rPr lang="en-US" dirty="0"/>
              <a:t>Smaller is cheaper, faster, lower in power!</a:t>
            </a:r>
          </a:p>
          <a:p>
            <a:pPr lvl="1" eaLnBrk="1" hangingPunct="1">
              <a:defRPr/>
            </a:pPr>
            <a:r>
              <a:rPr lang="en-US" dirty="0"/>
              <a:t>Revolutionary effects on society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  <p:sp>
        <p:nvSpPr>
          <p:cNvPr id="237570" name="Rectangle 2">
            <a:extLst>
              <a:ext uri="{FF2B5EF4-FFF2-40B4-BE49-F238E27FC236}">
                <a16:creationId xmlns:a16="http://schemas.microsoft.com/office/drawing/2014/main" id="{2BA27ED6-B608-6244-B7C4-F5C783A917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Growth Rate</a:t>
            </a:r>
          </a:p>
        </p:txBody>
      </p:sp>
    </p:spTree>
    <p:extLst>
      <p:ext uri="{BB962C8B-B14F-4D97-AF65-F5344CB8AC3E}">
        <p14:creationId xmlns:p14="http://schemas.microsoft.com/office/powerpoint/2010/main" val="3945592118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3">
            <a:extLst>
              <a:ext uri="{FF2B5EF4-FFF2-40B4-BE49-F238E27FC236}">
                <a16:creationId xmlns:a16="http://schemas.microsoft.com/office/drawing/2014/main" id="{69ACBFCB-C3DA-194B-A2A7-08E64EA491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i="1" dirty="0">
                <a:cs typeface="+mn-cs"/>
              </a:rPr>
              <a:t>Stick diagrams</a:t>
            </a:r>
            <a:r>
              <a:rPr lang="en-US" dirty="0">
                <a:cs typeface="+mn-cs"/>
              </a:rPr>
              <a:t> help plan layout quickly</a:t>
            </a:r>
          </a:p>
          <a:p>
            <a:pPr marL="581025" lvl="1" indent="-166370" eaLnBrk="1" hangingPunct="1">
              <a:defRPr/>
            </a:pPr>
            <a:r>
              <a:rPr lang="en-US" dirty="0">
                <a:ea typeface="ＭＳ Ｐゴシック"/>
              </a:rPr>
              <a:t>Need not be scaled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Draw with color pencils or dry-erase markers</a:t>
            </a:r>
            <a:endParaRPr lang="en-US" dirty="0">
              <a:cs typeface="Calibri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C71E833C-4F96-2B47-89D4-AE1A3EEDFD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tick Diagrams</a:t>
            </a:r>
          </a:p>
        </p:txBody>
      </p:sp>
      <p:sp>
        <p:nvSpPr>
          <p:cNvPr id="98309" name="Rectangle 7">
            <a:extLst>
              <a:ext uri="{FF2B5EF4-FFF2-40B4-BE49-F238E27FC236}">
                <a16:creationId xmlns:a16="http://schemas.microsoft.com/office/drawing/2014/main" id="{BE5DF614-2792-2743-8BA1-AC85B8855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695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98310" name="Object 6">
            <a:extLst>
              <a:ext uri="{FF2B5EF4-FFF2-40B4-BE49-F238E27FC236}">
                <a16:creationId xmlns:a16="http://schemas.microsoft.com/office/drawing/2014/main" id="{C2FEBE05-5191-EA44-AFA0-08847EAB3D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971801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67400" imgH="2159000" progId="Visio.Drawing.11">
                  <p:embed/>
                </p:oleObj>
              </mc:Choice>
              <mc:Fallback>
                <p:oleObj name="Visio" r:id="rId3" imgW="5867400" imgH="2159000" progId="Visio.Drawing.11">
                  <p:embed/>
                  <p:pic>
                    <p:nvPicPr>
                      <p:cNvPr id="98310" name="Object 6">
                        <a:extLst>
                          <a:ext uri="{FF2B5EF4-FFF2-40B4-BE49-F238E27FC236}">
                            <a16:creationId xmlns:a16="http://schemas.microsoft.com/office/drawing/2014/main" id="{C2FEBE05-5191-EA44-AFA0-08847EAB3D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971801"/>
                        <a:ext cx="7696200" cy="28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663116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3">
            <a:extLst>
              <a:ext uri="{FF2B5EF4-FFF2-40B4-BE49-F238E27FC236}">
                <a16:creationId xmlns:a16="http://schemas.microsoft.com/office/drawing/2014/main" id="{D062795F-7EBB-9848-A19A-F09F1C8609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</a:t>
            </a:r>
            <a:r>
              <a:rPr lang="en-US" i="1" dirty="0">
                <a:cs typeface="+mn-cs"/>
              </a:rPr>
              <a:t>wiring track</a:t>
            </a:r>
            <a:r>
              <a:rPr lang="en-US" dirty="0">
                <a:cs typeface="+mn-cs"/>
              </a:rPr>
              <a:t> is the space required for a wire</a:t>
            </a:r>
          </a:p>
          <a:p>
            <a:pPr lvl="1" eaLnBrk="1" hangingPunct="1">
              <a:defRPr/>
            </a:pPr>
            <a:r>
              <a:rPr lang="en-US" dirty="0"/>
              <a:t>4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width, 4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spacing from neighbor = 8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pitch</a:t>
            </a:r>
          </a:p>
          <a:p>
            <a:pPr>
              <a:defRPr/>
            </a:pPr>
            <a:r>
              <a:rPr lang="en-US" dirty="0">
                <a:cs typeface="+mn-cs"/>
              </a:rPr>
              <a:t>Transistors also consume one wiring track</a:t>
            </a:r>
          </a:p>
          <a:p>
            <a:pPr eaLnBrk="1" hangingPunct="1">
              <a:buFont typeface="Wingdings" charset="0"/>
              <a:buNone/>
              <a:defRPr/>
            </a:pPr>
            <a:endParaRPr lang="en-US" dirty="0">
              <a:cs typeface="+mn-cs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D8BABC6F-D118-AA41-A6F7-D68C742CD8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iring Tracks</a:t>
            </a: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8E37CF-6494-4592-91AD-95BE5A263B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1405" y="2529359"/>
            <a:ext cx="5737740" cy="3204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768013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3">
            <a:extLst>
              <a:ext uri="{FF2B5EF4-FFF2-40B4-BE49-F238E27FC236}">
                <a16:creationId xmlns:a16="http://schemas.microsoft.com/office/drawing/2014/main" id="{35068170-2E87-BC48-9320-198DA09AD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ells must surround transistors by 6 </a:t>
            </a:r>
            <a:r>
              <a:rPr lang="en-US" dirty="0">
                <a:latin typeface="Symbol" charset="0"/>
                <a:cs typeface="+mn-cs"/>
              </a:rPr>
              <a:t>l</a:t>
            </a:r>
          </a:p>
          <a:p>
            <a:pPr lvl="1" eaLnBrk="1" hangingPunct="1">
              <a:defRPr/>
            </a:pPr>
            <a:r>
              <a:rPr lang="en-US" dirty="0"/>
              <a:t>Implies 12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between opposite transistor flavors</a:t>
            </a:r>
          </a:p>
          <a:p>
            <a:pPr lvl="1" eaLnBrk="1" hangingPunct="1">
              <a:defRPr/>
            </a:pPr>
            <a:r>
              <a:rPr lang="en-US" dirty="0"/>
              <a:t>Leaves room for one wire track</a:t>
            </a:r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EF0E36F8-96D1-B543-9C02-2DA260CFBB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ell spacing</a:t>
            </a:r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AC84735-0844-4AB8-A96D-2701D5D9A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5722" y="2577333"/>
            <a:ext cx="4960555" cy="3156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22650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51" name="Object 7">
            <a:extLst>
              <a:ext uri="{FF2B5EF4-FFF2-40B4-BE49-F238E27FC236}">
                <a16:creationId xmlns:a16="http://schemas.microsoft.com/office/drawing/2014/main" id="{69655123-2E34-864D-BBF6-17DD588E87A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5952824"/>
              </p:ext>
            </p:extLst>
          </p:nvPr>
        </p:nvGraphicFramePr>
        <p:xfrm>
          <a:off x="4143375" y="2855913"/>
          <a:ext cx="27051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05100" imgH="2743200" progId="Visio.Drawing.11">
                  <p:embed/>
                </p:oleObj>
              </mc:Choice>
              <mc:Fallback>
                <p:oleObj name="Visio" r:id="rId3" imgW="2705100" imgH="2743200" progId="Visio.Drawing.11">
                  <p:embed/>
                  <p:pic>
                    <p:nvPicPr>
                      <p:cNvPr id="104451" name="Object 7">
                        <a:extLst>
                          <a:ext uri="{FF2B5EF4-FFF2-40B4-BE49-F238E27FC236}">
                            <a16:creationId xmlns:a16="http://schemas.microsoft.com/office/drawing/2014/main" id="{69655123-2E34-864D-BBF6-17DD588E87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2855913"/>
                        <a:ext cx="27051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4" name="Rectangle 2">
            <a:extLst>
              <a:ext uri="{FF2B5EF4-FFF2-40B4-BE49-F238E27FC236}">
                <a16:creationId xmlns:a16="http://schemas.microsoft.com/office/drawing/2014/main" id="{EE1E388C-5052-8B4A-8029-F658BCE3A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rea Estimation</a:t>
            </a: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ED9D1E29-6548-5F4D-B74C-63383C69EBC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24000"/>
            <a:ext cx="70104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Estimate area by counting wiring tracks</a:t>
            </a:r>
          </a:p>
          <a:p>
            <a:pPr lvl="1" eaLnBrk="1" hangingPunct="1">
              <a:defRPr/>
            </a:pPr>
            <a:r>
              <a:rPr lang="en-US" dirty="0"/>
              <a:t>Multiply by 8 to express in </a:t>
            </a:r>
            <a:r>
              <a:rPr lang="en-US" dirty="0">
                <a:latin typeface="Symbol" charset="0"/>
              </a:rPr>
              <a:t>l</a:t>
            </a:r>
          </a:p>
        </p:txBody>
      </p:sp>
      <p:sp>
        <p:nvSpPr>
          <p:cNvPr id="151561" name="Rectangle 9">
            <a:extLst>
              <a:ext uri="{FF2B5EF4-FFF2-40B4-BE49-F238E27FC236}">
                <a16:creationId xmlns:a16="http://schemas.microsoft.com/office/drawing/2014/main" id="{A498E6AB-55D3-7A47-877B-FA6C25FAD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514600"/>
            <a:ext cx="3962400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04455" name="Rectangle 6">
            <a:extLst>
              <a:ext uri="{FF2B5EF4-FFF2-40B4-BE49-F238E27FC236}">
                <a16:creationId xmlns:a16="http://schemas.microsoft.com/office/drawing/2014/main" id="{3DB84ED9-56B5-D648-8B60-0EE623D90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313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104456" name="Object 5">
            <a:extLst>
              <a:ext uri="{FF2B5EF4-FFF2-40B4-BE49-F238E27FC236}">
                <a16:creationId xmlns:a16="http://schemas.microsoft.com/office/drawing/2014/main" id="{8B365814-6350-8A4A-95D7-D530136D1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438400"/>
          <a:ext cx="353218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05100" imgH="2743200" progId="Visio.Drawing.11">
                  <p:embed/>
                </p:oleObj>
              </mc:Choice>
              <mc:Fallback>
                <p:oleObj name="Visio" r:id="rId5" imgW="2705100" imgH="2743200" progId="Visio.Drawing.11">
                  <p:embed/>
                  <p:pic>
                    <p:nvPicPr>
                      <p:cNvPr id="104456" name="Object 5">
                        <a:extLst>
                          <a:ext uri="{FF2B5EF4-FFF2-40B4-BE49-F238E27FC236}">
                            <a16:creationId xmlns:a16="http://schemas.microsoft.com/office/drawing/2014/main" id="{8B365814-6350-8A4A-95D7-D530136D1C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532188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97706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>
            <a:extLst>
              <a:ext uri="{FF2B5EF4-FFF2-40B4-BE49-F238E27FC236}">
                <a16:creationId xmlns:a16="http://schemas.microsoft.com/office/drawing/2014/main" id="{E74D9510-5FC0-5849-9F6B-8CF62E0C5B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Sketch a stick diagram for O3AI and estimate area</a:t>
            </a:r>
          </a:p>
          <a:p>
            <a:pPr lvl="1" eaLnBrk="1" hangingPunct="1">
              <a:defRPr/>
            </a:pPr>
            <a:r>
              <a:rPr lang="en-US" dirty="0"/>
              <a:t> </a:t>
            </a: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0EDD083B-23F5-9C43-98F6-461922DDF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O3AI</a:t>
            </a:r>
          </a:p>
        </p:txBody>
      </p:sp>
      <p:graphicFrame>
        <p:nvGraphicFramePr>
          <p:cNvPr id="106501" name="Object 4">
            <a:extLst>
              <a:ext uri="{FF2B5EF4-FFF2-40B4-BE49-F238E27FC236}">
                <a16:creationId xmlns:a16="http://schemas.microsoft.com/office/drawing/2014/main" id="{C9DB9645-059D-234F-8E07-BFEF349FF1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166311"/>
              </p:ext>
            </p:extLst>
          </p:nvPr>
        </p:nvGraphicFramePr>
        <p:xfrm>
          <a:off x="2019300" y="1871839"/>
          <a:ext cx="266700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16000" imgH="266700" progId="Equation.DSMT4">
                  <p:embed/>
                </p:oleObj>
              </mc:Choice>
              <mc:Fallback>
                <p:oleObj name="Equation" r:id="rId3" imgW="1016000" imgH="266700" progId="Equation.DSMT4">
                  <p:embed/>
                  <p:pic>
                    <p:nvPicPr>
                      <p:cNvPr id="106501" name="Object 4">
                        <a:extLst>
                          <a:ext uri="{FF2B5EF4-FFF2-40B4-BE49-F238E27FC236}">
                            <a16:creationId xmlns:a16="http://schemas.microsoft.com/office/drawing/2014/main" id="{C9DB9645-059D-234F-8E07-BFEF349FF1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871839"/>
                        <a:ext cx="266700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Rectangle 8">
            <a:extLst>
              <a:ext uri="{FF2B5EF4-FFF2-40B4-BE49-F238E27FC236}">
                <a16:creationId xmlns:a16="http://schemas.microsoft.com/office/drawing/2014/main" id="{6044018D-EB71-6A4F-9496-34800A5D9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12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167943" name="Object 7">
            <a:extLst>
              <a:ext uri="{FF2B5EF4-FFF2-40B4-BE49-F238E27FC236}">
                <a16:creationId xmlns:a16="http://schemas.microsoft.com/office/drawing/2014/main" id="{B7A449C7-C9D1-A841-810F-694ECF8B6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2514601"/>
          <a:ext cx="4876800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73500" imgH="2781300" progId="Visio.Drawing.11">
                  <p:embed/>
                </p:oleObj>
              </mc:Choice>
              <mc:Fallback>
                <p:oleObj name="Visio" r:id="rId5" imgW="3873500" imgH="2781300" progId="Visio.Drawing.11">
                  <p:embed/>
                  <p:pic>
                    <p:nvPicPr>
                      <p:cNvPr id="167943" name="Object 7">
                        <a:extLst>
                          <a:ext uri="{FF2B5EF4-FFF2-40B4-BE49-F238E27FC236}">
                            <a16:creationId xmlns:a16="http://schemas.microsoft.com/office/drawing/2014/main" id="{B7A449C7-C9D1-A841-810F-694ECF8B6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14601"/>
                        <a:ext cx="4876800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Rectangle 9">
            <a:extLst>
              <a:ext uri="{FF2B5EF4-FFF2-40B4-BE49-F238E27FC236}">
                <a16:creationId xmlns:a16="http://schemas.microsoft.com/office/drawing/2014/main" id="{2BBB62B2-48BD-9843-9525-C44F8CA5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438400"/>
            <a:ext cx="1447800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67946" name="Rectangle 10">
            <a:extLst>
              <a:ext uri="{FF2B5EF4-FFF2-40B4-BE49-F238E27FC236}">
                <a16:creationId xmlns:a16="http://schemas.microsoft.com/office/drawing/2014/main" id="{9230DE8A-77C4-A741-918B-1163D0AAE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334000"/>
            <a:ext cx="3429000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1975476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5" grpId="0" animBg="1"/>
      <p:bldP spid="16794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>
            <a:extLst>
              <a:ext uri="{FF2B5EF4-FFF2-40B4-BE49-F238E27FC236}">
                <a16:creationId xmlns:a16="http://schemas.microsoft.com/office/drawing/2014/main" id="{E74D9510-5FC0-5849-9F6B-8CF62E0C5B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Rules are expressed in nanometers, not </a:t>
            </a:r>
            <a:r>
              <a:rPr lang="en-US" sz="2000" dirty="0">
                <a:latin typeface="Symbol" charset="0"/>
              </a:rPr>
              <a:t>l</a:t>
            </a:r>
            <a:endParaRPr lang="en-US" sz="2000" dirty="0">
              <a:cs typeface="+mn-cs"/>
            </a:endParaRPr>
          </a:p>
          <a:p>
            <a:pPr>
              <a:defRPr/>
            </a:pPr>
            <a:r>
              <a:rPr lang="en-US" sz="2000" dirty="0">
                <a:cs typeface="+mn-cs"/>
              </a:rPr>
              <a:t>Lithography becomes difficult when feature size is less than the wavelength of light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At 16 nm and below, design rules are highly restrictive</a:t>
            </a:r>
          </a:p>
          <a:p>
            <a:pPr lvl="1">
              <a:defRPr/>
            </a:pPr>
            <a:r>
              <a:rPr lang="en-US" dirty="0"/>
              <a:t>Layers have preferred directions</a:t>
            </a:r>
            <a:r>
              <a:rPr lang="en-US" dirty="0">
                <a:solidFill>
                  <a:schemeClr val="tx1"/>
                </a:solidFill>
              </a:rPr>
              <a:t>,</a:t>
            </a:r>
            <a:r>
              <a:rPr lang="en-US" dirty="0"/>
              <a:t> and no bends are allowed</a:t>
            </a:r>
          </a:p>
          <a:p>
            <a:pPr lvl="1">
              <a:defRPr/>
            </a:pPr>
            <a:r>
              <a:rPr lang="en-US" dirty="0"/>
              <a:t>Only certain widths are allowed</a:t>
            </a:r>
          </a:p>
          <a:p>
            <a:pPr lvl="1">
              <a:defRPr/>
            </a:pPr>
            <a:r>
              <a:rPr lang="en-US" dirty="0"/>
              <a:t>Minimum area of each rectangle</a:t>
            </a:r>
          </a:p>
          <a:p>
            <a:pPr lvl="1">
              <a:defRPr/>
            </a:pPr>
            <a:r>
              <a:rPr lang="en-US" dirty="0"/>
              <a:t>Complex rules for power busses</a:t>
            </a:r>
          </a:p>
          <a:p>
            <a:pPr lvl="1">
              <a:defRPr/>
            </a:pPr>
            <a:r>
              <a:rPr lang="en-US" dirty="0"/>
              <a:t>Thousands of design rules</a:t>
            </a:r>
          </a:p>
          <a:p>
            <a:pPr lvl="1">
              <a:defRPr/>
            </a:pPr>
            <a:r>
              <a:rPr lang="en-US" dirty="0"/>
              <a:t>Layout becomes the domain of full-time experts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But the principles of layout remain valid</a:t>
            </a:r>
          </a:p>
          <a:p>
            <a:pPr lvl="1" eaLnBrk="1" hangingPunct="1">
              <a:buFont typeface="Wingdings" charset="0"/>
              <a:buChar char="q"/>
              <a:defRPr/>
            </a:pPr>
            <a:endParaRPr lang="en-US" dirty="0"/>
          </a:p>
          <a:p>
            <a:pPr lvl="1" eaLnBrk="1" hangingPunct="1">
              <a:buFont typeface="Wingdings" charset="0"/>
              <a:buChar char="q"/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0EDD083B-23F5-9C43-98F6-461922DDF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odern Design Rules</a:t>
            </a:r>
          </a:p>
        </p:txBody>
      </p:sp>
      <p:sp>
        <p:nvSpPr>
          <p:cNvPr id="108549" name="Rectangle 8">
            <a:extLst>
              <a:ext uri="{FF2B5EF4-FFF2-40B4-BE49-F238E27FC236}">
                <a16:creationId xmlns:a16="http://schemas.microsoft.com/office/drawing/2014/main" id="{FCC4AA19-87CF-A947-A03F-84A7D1B25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12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27576605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>
            <a:extLst>
              <a:ext uri="{FF2B5EF4-FFF2-40B4-BE49-F238E27FC236}">
                <a16:creationId xmlns:a16="http://schemas.microsoft.com/office/drawing/2014/main" id="{A6D71A7C-ACE8-BE4D-810C-9FDF7F1D5E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&gt;10</a:t>
            </a:r>
            <a:r>
              <a:rPr lang="en-US" baseline="30000" dirty="0">
                <a:cs typeface="+mn-cs"/>
              </a:rPr>
              <a:t>20</a:t>
            </a:r>
            <a:r>
              <a:rPr lang="en-US" dirty="0">
                <a:cs typeface="+mn-cs"/>
              </a:rPr>
              <a:t> transistors manufactured in 2017</a:t>
            </a:r>
          </a:p>
          <a:p>
            <a:pPr lvl="1" eaLnBrk="1" hangingPunct="1">
              <a:defRPr/>
            </a:pPr>
            <a:r>
              <a:rPr lang="en-US" dirty="0"/>
              <a:t>56 billion for every human on the planet</a:t>
            </a: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1C009FA7-A42F-1147-ACA7-E6BC67A5F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nnual Sales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ED3FD8F0-3728-4D24-82B1-7AC3DB41F7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1730023"/>
              </p:ext>
            </p:extLst>
          </p:nvPr>
        </p:nvGraphicFramePr>
        <p:xfrm>
          <a:off x="2926556" y="1969293"/>
          <a:ext cx="6338888" cy="39362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43684781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3">
            <a:extLst>
              <a:ext uri="{FF2B5EF4-FFF2-40B4-BE49-F238E27FC236}">
                <a16:creationId xmlns:a16="http://schemas.microsoft.com/office/drawing/2014/main" id="{DE54E6A3-401A-2A4C-B52B-2264E45486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Vacuum tubes ruled in first half of 20th century Large, expensive, power-hungry, unreliable</a:t>
            </a:r>
          </a:p>
          <a:p>
            <a:pPr>
              <a:defRPr/>
            </a:pPr>
            <a:r>
              <a:rPr lang="en-US" dirty="0">
                <a:cs typeface="+mn-cs"/>
              </a:rPr>
              <a:t>1947: first point contact transistor</a:t>
            </a:r>
          </a:p>
          <a:p>
            <a:pPr lvl="1" eaLnBrk="1" hangingPunct="1">
              <a:defRPr/>
            </a:pPr>
            <a:r>
              <a:rPr lang="en-US" dirty="0"/>
              <a:t>John Bardeen and Walter Brattain at Bell Labs</a:t>
            </a:r>
          </a:p>
          <a:p>
            <a:pPr lvl="1" eaLnBrk="1" hangingPunct="1">
              <a:defRPr/>
            </a:pPr>
            <a:r>
              <a:rPr lang="en-US" dirty="0"/>
              <a:t>See </a:t>
            </a:r>
            <a:r>
              <a:rPr lang="en-US" i="1" dirty="0"/>
              <a:t>Crystal Fire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	by Riordan, Hoddeson</a:t>
            </a:r>
            <a:endParaRPr lang="en-US" dirty="0">
              <a:latin typeface="Verdana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4338B7D8-249A-564E-B928-55AF5D1764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Invention of the Transistor</a:t>
            </a:r>
          </a:p>
        </p:txBody>
      </p:sp>
      <p:pic>
        <p:nvPicPr>
          <p:cNvPr id="26629" name="Picture 7" descr="lect1transistor">
            <a:extLst>
              <a:ext uri="{FF2B5EF4-FFF2-40B4-BE49-F238E27FC236}">
                <a16:creationId xmlns:a16="http://schemas.microsoft.com/office/drawing/2014/main" id="{43E31AC6-4213-D145-B488-75C20DC90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1" y="3167063"/>
            <a:ext cx="3451225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8">
            <a:extLst>
              <a:ext uri="{FF2B5EF4-FFF2-40B4-BE49-F238E27FC236}">
                <a16:creationId xmlns:a16="http://schemas.microsoft.com/office/drawing/2014/main" id="{D403AC7B-7327-3D4C-8094-61D2D26AA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486401"/>
            <a:ext cx="990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AT&amp;T Archives.  Reprinted with permission.</a:t>
            </a:r>
          </a:p>
        </p:txBody>
      </p:sp>
    </p:spTree>
    <p:extLst>
      <p:ext uri="{BB962C8B-B14F-4D97-AF65-F5344CB8AC3E}">
        <p14:creationId xmlns:p14="http://schemas.microsoft.com/office/powerpoint/2010/main" val="48399421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>
            <a:extLst>
              <a:ext uri="{FF2B5EF4-FFF2-40B4-BE49-F238E27FC236}">
                <a16:creationId xmlns:a16="http://schemas.microsoft.com/office/drawing/2014/main" id="{DBE432F1-C23B-DF4E-B984-5436CA7D63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ipolar transistors</a:t>
            </a:r>
          </a:p>
          <a:p>
            <a:pPr lvl="1" eaLnBrk="1" hangingPunct="1">
              <a:defRPr/>
            </a:pPr>
            <a:r>
              <a:rPr lang="en-US" dirty="0"/>
              <a:t>npn or pnp silicon structure</a:t>
            </a:r>
          </a:p>
          <a:p>
            <a:pPr lvl="1" eaLnBrk="1" hangingPunct="1">
              <a:defRPr/>
            </a:pPr>
            <a:r>
              <a:rPr lang="en-US" dirty="0"/>
              <a:t>Small current into very thin base layer controls large currents between emitter and collector</a:t>
            </a:r>
          </a:p>
          <a:p>
            <a:pPr lvl="1" eaLnBrk="1" hangingPunct="1">
              <a:defRPr/>
            </a:pPr>
            <a:r>
              <a:rPr lang="en-US" dirty="0"/>
              <a:t>Base currents limit integration density</a:t>
            </a:r>
          </a:p>
          <a:p>
            <a:pPr>
              <a:defRPr/>
            </a:pPr>
            <a:r>
              <a:rPr lang="en-US" dirty="0">
                <a:cs typeface="+mn-cs"/>
              </a:rPr>
              <a:t>Metal Oxide Semiconductor Field Effect Transistors</a:t>
            </a:r>
          </a:p>
          <a:p>
            <a:pPr lvl="1" eaLnBrk="1" hangingPunct="1">
              <a:defRPr/>
            </a:pPr>
            <a:r>
              <a:rPr lang="en-US" dirty="0"/>
              <a:t>nMOS and pMOS MOSFETS</a:t>
            </a:r>
          </a:p>
          <a:p>
            <a:pPr lvl="1" eaLnBrk="1" hangingPunct="1">
              <a:defRPr/>
            </a:pPr>
            <a:r>
              <a:rPr lang="en-US" dirty="0"/>
              <a:t>Voltage applied to insulated gate controls current between source and drain</a:t>
            </a:r>
          </a:p>
          <a:p>
            <a:pPr lvl="1" eaLnBrk="1" hangingPunct="1">
              <a:defRPr/>
            </a:pPr>
            <a:r>
              <a:rPr lang="en-US" dirty="0"/>
              <a:t>Low power allows very high integration</a:t>
            </a:r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1B3E049A-B5D1-0847-8EDD-3960BF46E4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istor Types</a:t>
            </a:r>
          </a:p>
        </p:txBody>
      </p:sp>
    </p:spTree>
    <p:extLst>
      <p:ext uri="{BB962C8B-B14F-4D97-AF65-F5344CB8AC3E}">
        <p14:creationId xmlns:p14="http://schemas.microsoft.com/office/powerpoint/2010/main" val="3521334370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>
            <a:extLst>
              <a:ext uri="{FF2B5EF4-FFF2-40B4-BE49-F238E27FC236}">
                <a16:creationId xmlns:a16="http://schemas.microsoft.com/office/drawing/2014/main" id="{A32A7DB2-D28A-3A4F-9AC2-B6E76AFCAA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1970</a:t>
            </a:r>
            <a:r>
              <a:rPr lang="ja-JP" altLang="en-US" dirty="0"/>
              <a:t>’</a:t>
            </a:r>
            <a:r>
              <a:rPr lang="en-US" altLang="ja-JP" dirty="0"/>
              <a:t>s processes usually had only nMOS transistors</a:t>
            </a:r>
          </a:p>
          <a:p>
            <a:pPr lvl="1" eaLnBrk="1" hangingPunct="1"/>
            <a:r>
              <a:rPr lang="en-US" altLang="en-US" dirty="0"/>
              <a:t>Inexpensive, but consumed power while idle</a:t>
            </a:r>
            <a:endParaRPr lang="en-US" altLang="en-US" sz="2800" dirty="0"/>
          </a:p>
          <a:p>
            <a:pPr lvl="1" eaLnBrk="1" hangingPunct="1"/>
            <a:endParaRPr lang="en-US" altLang="en-US" sz="2800" dirty="0"/>
          </a:p>
          <a:p>
            <a:pPr lvl="1" eaLnBrk="1" hangingPunct="1"/>
            <a:endParaRPr lang="en-US" altLang="en-US" sz="2800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marL="414655" lvl="1" indent="0" eaLnBrk="1" hangingPunct="1">
              <a:buNone/>
            </a:pPr>
            <a:endParaRPr lang="en-US" altLang="en-US" dirty="0"/>
          </a:p>
          <a:p>
            <a:pPr marL="414655" lvl="1" indent="0" eaLnBrk="1" hangingPunct="1">
              <a:buNone/>
            </a:pPr>
            <a:endParaRPr lang="en-US" altLang="en-US" dirty="0"/>
          </a:p>
          <a:p>
            <a:r>
              <a:rPr lang="en-US" altLang="en-US" dirty="0"/>
              <a:t>1980s-present: CMOS processes for low idle power</a:t>
            </a: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E2B6E180-D4A3-B24A-B5A0-B62038049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OS Integrated Circuits</a:t>
            </a:r>
          </a:p>
        </p:txBody>
      </p:sp>
      <p:sp>
        <p:nvSpPr>
          <p:cNvPr id="30725" name="Text Box 6">
            <a:extLst>
              <a:ext uri="{FF2B5EF4-FFF2-40B4-BE49-F238E27FC236}">
                <a16:creationId xmlns:a16="http://schemas.microsoft.com/office/drawing/2014/main" id="{EB53055B-8343-4E4E-9476-7CA44A35E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495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Intel 1101 256-bit SRAM</a:t>
            </a:r>
          </a:p>
        </p:txBody>
      </p:sp>
      <p:sp>
        <p:nvSpPr>
          <p:cNvPr id="30726" name="Text Box 7">
            <a:extLst>
              <a:ext uri="{FF2B5EF4-FFF2-40B4-BE49-F238E27FC236}">
                <a16:creationId xmlns:a16="http://schemas.microsoft.com/office/drawing/2014/main" id="{15070CF5-8C39-FB4E-99E8-22E36BA8A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8499" y="495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Intel 4004 4-bit </a:t>
            </a:r>
            <a:r>
              <a:rPr lang="en-US" altLang="en-US" dirty="0">
                <a:latin typeface="Symbol" pitchFamily="2" charset="2"/>
              </a:rPr>
              <a:t>m</a:t>
            </a:r>
            <a:r>
              <a:rPr lang="en-US" altLang="en-US" dirty="0">
                <a:latin typeface="Arial" panose="020B0604020202020204" pitchFamily="34" charset="0"/>
              </a:rPr>
              <a:t>Proc</a:t>
            </a:r>
          </a:p>
        </p:txBody>
      </p:sp>
      <p:pic>
        <p:nvPicPr>
          <p:cNvPr id="30727" name="Picture 10" descr="0103a">
            <a:extLst>
              <a:ext uri="{FF2B5EF4-FFF2-40B4-BE49-F238E27FC236}">
                <a16:creationId xmlns:a16="http://schemas.microsoft.com/office/drawing/2014/main" id="{51D122E7-1899-FB46-98C8-9DA9B321F1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2103440"/>
            <a:ext cx="23717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11" descr="0103b">
            <a:extLst>
              <a:ext uri="{FF2B5EF4-FFF2-40B4-BE49-F238E27FC236}">
                <a16:creationId xmlns:a16="http://schemas.microsoft.com/office/drawing/2014/main" id="{AAB65E28-07F5-F547-BD29-2DDD808278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344" y="2009954"/>
            <a:ext cx="3733800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9" name="Text Box 12">
            <a:extLst>
              <a:ext uri="{FF2B5EF4-FFF2-40B4-BE49-F238E27FC236}">
                <a16:creationId xmlns:a16="http://schemas.microsoft.com/office/drawing/2014/main" id="{8A14AE43-ADDC-AA4B-BAE1-4D2663846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4172276"/>
            <a:ext cx="990600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[Vadasz69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© 1969 IEEE.</a:t>
            </a:r>
          </a:p>
        </p:txBody>
      </p:sp>
      <p:sp>
        <p:nvSpPr>
          <p:cNvPr id="30730" name="Text Box 13">
            <a:extLst>
              <a:ext uri="{FF2B5EF4-FFF2-40B4-BE49-F238E27FC236}">
                <a16:creationId xmlns:a16="http://schemas.microsoft.com/office/drawing/2014/main" id="{664C782B-66CF-3C4D-B5B2-314E4A17A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2299" y="3914949"/>
            <a:ext cx="838200" cy="854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Intel Museum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Reprinted with permission.</a:t>
            </a:r>
          </a:p>
        </p:txBody>
      </p:sp>
    </p:spTree>
    <p:extLst>
      <p:ext uri="{BB962C8B-B14F-4D97-AF65-F5344CB8AC3E}">
        <p14:creationId xmlns:p14="http://schemas.microsoft.com/office/powerpoint/2010/main" val="649663152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>
            <a:extLst>
              <a:ext uri="{FF2B5EF4-FFF2-40B4-BE49-F238E27FC236}">
                <a16:creationId xmlns:a16="http://schemas.microsoft.com/office/drawing/2014/main" id="{3C2C180A-A4EA-8A46-A3A3-DD29E7CA39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1965: Gordon Moore plotted transistor on each chip</a:t>
            </a:r>
          </a:p>
          <a:p>
            <a:pPr lvl="1" eaLnBrk="1" hangingPunct="1">
              <a:defRPr/>
            </a:pPr>
            <a:r>
              <a:rPr lang="en-US" dirty="0"/>
              <a:t>Fit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straight line on semilog scale</a:t>
            </a:r>
          </a:p>
          <a:p>
            <a:pPr lvl="1" eaLnBrk="1" hangingPunct="1">
              <a:defRPr/>
            </a:pPr>
            <a:r>
              <a:rPr lang="en-US" dirty="0"/>
              <a:t>Transistor counts have doubled every 26 months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ECE7E04-E1AA-A942-8381-B3F3A2A297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ore</a:t>
            </a:r>
            <a:r>
              <a:rPr lang="ja-JP" altLang="en-US" dirty="0">
                <a:latin typeface="Arial" panose="020B0604020202020204" pitchFamily="34" charset="0"/>
              </a:rPr>
              <a:t>’</a:t>
            </a:r>
            <a:r>
              <a:rPr lang="en-US" altLang="ja-JP" dirty="0"/>
              <a:t>s Law: Then</a:t>
            </a:r>
            <a:endParaRPr lang="en-US" altLang="en-US" dirty="0"/>
          </a:p>
        </p:txBody>
      </p:sp>
      <p:sp>
        <p:nvSpPr>
          <p:cNvPr id="32773" name="Text Box 5">
            <a:extLst>
              <a:ext uri="{FF2B5EF4-FFF2-40B4-BE49-F238E27FC236}">
                <a16:creationId xmlns:a16="http://schemas.microsoft.com/office/drawing/2014/main" id="{0AAE7847-E2A4-B04C-ADBE-C49E9B74D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692400"/>
            <a:ext cx="28956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u="sng" dirty="0">
                <a:latin typeface="Arial" panose="020B0604020202020204" pitchFamily="34" charset="0"/>
              </a:rPr>
              <a:t>Integration Level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SSI</a:t>
            </a:r>
            <a:r>
              <a:rPr lang="en-US" altLang="en-US" dirty="0">
                <a:latin typeface="Arial" panose="020B0604020202020204" pitchFamily="34" charset="0"/>
              </a:rPr>
              <a:t>: 	1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MSI</a:t>
            </a:r>
            <a:r>
              <a:rPr lang="en-US" altLang="en-US" dirty="0">
                <a:latin typeface="Arial" panose="020B0604020202020204" pitchFamily="34" charset="0"/>
              </a:rPr>
              <a:t>: 	100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LSI</a:t>
            </a:r>
            <a:r>
              <a:rPr lang="en-US" altLang="en-US" dirty="0">
                <a:latin typeface="Arial" panose="020B0604020202020204" pitchFamily="34" charset="0"/>
              </a:rPr>
              <a:t>: 	10,00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VLSI</a:t>
            </a:r>
            <a:r>
              <a:rPr lang="en-US" altLang="en-US" dirty="0">
                <a:latin typeface="Arial" panose="020B0604020202020204" pitchFamily="34" charset="0"/>
              </a:rPr>
              <a:t>: 	&gt;10k gates</a:t>
            </a:r>
          </a:p>
        </p:txBody>
      </p:sp>
    </p:spTree>
    <p:extLst>
      <p:ext uri="{BB962C8B-B14F-4D97-AF65-F5344CB8AC3E}">
        <p14:creationId xmlns:p14="http://schemas.microsoft.com/office/powerpoint/2010/main" val="2213499090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1_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2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61D4E06-5D3F-4994-A4A7-4BA626FA722D}">
  <ds:schemaRefs>
    <ds:schemaRef ds:uri="http://schemas.microsoft.com/office/2006/documentManagement/types"/>
    <ds:schemaRef ds:uri="http://schemas.microsoft.com/office/infopath/2007/PartnerControls"/>
    <ds:schemaRef ds:uri="f2ad5090-61a8-4b8c-ab70-68f4ff4d1933"/>
    <ds:schemaRef ds:uri="http://purl.org/dc/dcmitype/"/>
    <ds:schemaRef ds:uri="http://schemas.microsoft.com/office/2006/metadata/properties"/>
    <ds:schemaRef ds:uri="c0950e01-db07-4e41-9c32-b7a8e9fccc9b"/>
    <ds:schemaRef ds:uri="http://schemas.microsoft.com/sharepoint/v3"/>
    <ds:schemaRef ds:uri="http://purl.org/dc/elements/1.1/"/>
    <ds:schemaRef ds:uri="http://schemas.microsoft.com/sharepoint/v3/fields"/>
    <ds:schemaRef ds:uri="http://www.w3.org/XML/1998/namespace"/>
    <ds:schemaRef ds:uri="http://schemas.openxmlformats.org/package/2006/metadata/core-properties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841</Words>
  <Application>Microsoft Macintosh PowerPoint</Application>
  <PresentationFormat>Widescreen</PresentationFormat>
  <Paragraphs>405</Paragraphs>
  <Slides>4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ＭＳ Ｐゴシック</vt:lpstr>
      <vt:lpstr>Apple Symbols</vt:lpstr>
      <vt:lpstr>Arial</vt:lpstr>
      <vt:lpstr>Calibri</vt:lpstr>
      <vt:lpstr>Symbol</vt:lpstr>
      <vt:lpstr>Verdana</vt:lpstr>
      <vt:lpstr>Wingdings</vt:lpstr>
      <vt:lpstr>1_Arm_PPT_Public</vt:lpstr>
      <vt:lpstr>Equation</vt:lpstr>
      <vt:lpstr>VISIO</vt:lpstr>
      <vt:lpstr>Visio</vt:lpstr>
      <vt:lpstr>1.1 – Circuits &amp; Layout  ENGR-E 399/599: VLSI Design Prof. Daniel Loveless, dlovele@iu.edu, 812-856-0703</vt:lpstr>
      <vt:lpstr>Learning Objectives</vt:lpstr>
      <vt:lpstr>A Brief History</vt:lpstr>
      <vt:lpstr>Growth Rate</vt:lpstr>
      <vt:lpstr>Annual Sales</vt:lpstr>
      <vt:lpstr>Invention of the Transistor</vt:lpstr>
      <vt:lpstr>Transistor Types</vt:lpstr>
      <vt:lpstr>MOS Integrated Circuits</vt:lpstr>
      <vt:lpstr>Moore’s Law: Then</vt:lpstr>
      <vt:lpstr>And Now…</vt:lpstr>
      <vt:lpstr>Feature Size</vt:lpstr>
      <vt:lpstr>Corollaries</vt:lpstr>
      <vt:lpstr>Complementary CMOS</vt:lpstr>
      <vt:lpstr>Series and Parallel</vt:lpstr>
      <vt:lpstr>Conduction Complement</vt:lpstr>
      <vt:lpstr>Compound Gates</vt:lpstr>
      <vt:lpstr>Example: O3AI </vt:lpstr>
      <vt:lpstr>Signal Strength</vt:lpstr>
      <vt:lpstr>Pass Transistors</vt:lpstr>
      <vt:lpstr>Transmission Gates</vt:lpstr>
      <vt:lpstr>Tristates</vt:lpstr>
      <vt:lpstr>Nonrestoring Tristate</vt:lpstr>
      <vt:lpstr>Tristate Inverter</vt:lpstr>
      <vt:lpstr>Multiplexers</vt:lpstr>
      <vt:lpstr>Gate-Level Mux Design</vt:lpstr>
      <vt:lpstr>Transmission Gate Mux</vt:lpstr>
      <vt:lpstr>Inverting Mux</vt:lpstr>
      <vt:lpstr>4:1 Multiplexer</vt:lpstr>
      <vt:lpstr>D Latch</vt:lpstr>
      <vt:lpstr>D Latch Design</vt:lpstr>
      <vt:lpstr>D Latch Operation</vt:lpstr>
      <vt:lpstr>D Flip-flop</vt:lpstr>
      <vt:lpstr>D Flip-flop Design</vt:lpstr>
      <vt:lpstr>D Flip-flop Operation</vt:lpstr>
      <vt:lpstr>Race Condition</vt:lpstr>
      <vt:lpstr>Nonoverlapping Clocks</vt:lpstr>
      <vt:lpstr>Gate Layout</vt:lpstr>
      <vt:lpstr>Example: Inverter</vt:lpstr>
      <vt:lpstr>Example: NAND3</vt:lpstr>
      <vt:lpstr>Stick Diagrams</vt:lpstr>
      <vt:lpstr>Wiring Tracks</vt:lpstr>
      <vt:lpstr>Well spacing</vt:lpstr>
      <vt:lpstr>Area Estimation</vt:lpstr>
      <vt:lpstr>Example: O3AI</vt:lpstr>
      <vt:lpstr>Modern Design Rul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2: Circuits &amp; Layout</dc:title>
  <dc:subject/>
  <dc:creator/>
  <cp:keywords/>
  <dc:description/>
  <cp:lastModifiedBy/>
  <cp:revision>41</cp:revision>
  <dcterms:created xsi:type="dcterms:W3CDTF">2019-04-08T13:00:08Z</dcterms:created>
  <dcterms:modified xsi:type="dcterms:W3CDTF">2024-01-23T18:00:41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